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commentRangeStart w:id="1"/>
      <w:commentRangeStart w:id="2"/>
      <w:commentRangeStart w:id="3"/>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commentRangeEnd w:id="1"/>
      <w:r w:rsidR="00137540">
        <w:rPr>
          <w:rStyle w:val="aff4"/>
        </w:rPr>
        <w:commentReference w:id="1"/>
      </w:r>
      <w:commentRangeEnd w:id="2"/>
      <w:r w:rsidR="00404D94">
        <w:rPr>
          <w:rStyle w:val="aff4"/>
        </w:rPr>
        <w:commentReference w:id="2"/>
      </w:r>
      <w:commentRangeEnd w:id="3"/>
      <w:r w:rsidR="00404D94">
        <w:rPr>
          <w:rStyle w:val="aff4"/>
        </w:rPr>
        <w:commentReference w:id="3"/>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4"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4"/>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5"/>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5"/>
      <w:r w:rsidR="00694D73" w:rsidRPr="00E07C72">
        <w:rPr>
          <w:rStyle w:val="aff4"/>
        </w:rPr>
        <w:commentReference w:id="5"/>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6"/>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6"/>
      <w:r w:rsidR="00875E52">
        <w:rPr>
          <w:rStyle w:val="aff4"/>
        </w:rPr>
        <w:commentReference w:id="6"/>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7" w:name="_Toc397589273"/>
      <w:commentRangeStart w:id="8"/>
      <w:r w:rsidRPr="00E07C72">
        <w:rPr>
          <w:szCs w:val="28"/>
          <w:lang w:val="ru-RU"/>
        </w:rPr>
        <w:lastRenderedPageBreak/>
        <w:t>СОДЕРЖАНИЕ</w:t>
      </w:r>
      <w:bookmarkEnd w:id="7"/>
      <w:commentRangeEnd w:id="8"/>
      <w:r w:rsidR="003532BA">
        <w:rPr>
          <w:rStyle w:val="aff4"/>
        </w:rPr>
        <w:commentReference w:id="8"/>
      </w:r>
    </w:p>
    <w:p w14:paraId="505164D5" w14:textId="242C453C"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85782C">
          <w:rPr>
            <w:webHidden/>
          </w:rPr>
          <w:t>12</w:t>
        </w:r>
        <w:r w:rsidR="00A37926">
          <w:rPr>
            <w:webHidden/>
          </w:rPr>
          <w:fldChar w:fldCharType="end"/>
        </w:r>
      </w:hyperlink>
    </w:p>
    <w:p w14:paraId="5D961D90" w14:textId="4812CAA1" w:rsidR="00A37926" w:rsidRDefault="003E1CE3">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85782C">
          <w:rPr>
            <w:webHidden/>
          </w:rPr>
          <w:t>14</w:t>
        </w:r>
        <w:r w:rsidR="00A37926">
          <w:rPr>
            <w:webHidden/>
          </w:rPr>
          <w:fldChar w:fldCharType="end"/>
        </w:r>
      </w:hyperlink>
    </w:p>
    <w:p w14:paraId="62F90383" w14:textId="22CB7A11" w:rsidR="00A37926" w:rsidRDefault="003E1CE3">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85782C">
          <w:rPr>
            <w:webHidden/>
          </w:rPr>
          <w:t>14</w:t>
        </w:r>
        <w:r w:rsidR="00A37926">
          <w:rPr>
            <w:webHidden/>
          </w:rPr>
          <w:fldChar w:fldCharType="end"/>
        </w:r>
      </w:hyperlink>
    </w:p>
    <w:p w14:paraId="0608AF81" w14:textId="4587F233" w:rsidR="00A37926" w:rsidRDefault="003E1CE3">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85782C">
          <w:rPr>
            <w:webHidden/>
          </w:rPr>
          <w:t>27</w:t>
        </w:r>
        <w:r w:rsidR="00A37926">
          <w:rPr>
            <w:webHidden/>
          </w:rPr>
          <w:fldChar w:fldCharType="end"/>
        </w:r>
      </w:hyperlink>
    </w:p>
    <w:p w14:paraId="1641A575" w14:textId="0031A99E" w:rsidR="00A37926" w:rsidRDefault="003E1CE3">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85782C">
          <w:rPr>
            <w:webHidden/>
          </w:rPr>
          <w:t>27</w:t>
        </w:r>
        <w:r w:rsidR="00A37926">
          <w:rPr>
            <w:webHidden/>
          </w:rPr>
          <w:fldChar w:fldCharType="end"/>
        </w:r>
      </w:hyperlink>
    </w:p>
    <w:p w14:paraId="6F7538D1" w14:textId="4470BF2C" w:rsidR="00A37926" w:rsidRDefault="003E1CE3">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85782C">
          <w:rPr>
            <w:webHidden/>
          </w:rPr>
          <w:t>29</w:t>
        </w:r>
        <w:r w:rsidR="00A37926">
          <w:rPr>
            <w:webHidden/>
          </w:rPr>
          <w:fldChar w:fldCharType="end"/>
        </w:r>
      </w:hyperlink>
    </w:p>
    <w:p w14:paraId="7F11966B" w14:textId="4C40B2B2" w:rsidR="00A37926" w:rsidRDefault="003E1CE3">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85782C">
          <w:rPr>
            <w:webHidden/>
          </w:rPr>
          <w:t>32</w:t>
        </w:r>
        <w:r w:rsidR="00A37926">
          <w:rPr>
            <w:webHidden/>
          </w:rPr>
          <w:fldChar w:fldCharType="end"/>
        </w:r>
      </w:hyperlink>
    </w:p>
    <w:p w14:paraId="60C487AC" w14:textId="45B5609F" w:rsidR="00A37926" w:rsidRDefault="003E1CE3">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85782C">
          <w:rPr>
            <w:webHidden/>
          </w:rPr>
          <w:t>33</w:t>
        </w:r>
        <w:r w:rsidR="00A37926">
          <w:rPr>
            <w:webHidden/>
          </w:rPr>
          <w:fldChar w:fldCharType="end"/>
        </w:r>
      </w:hyperlink>
    </w:p>
    <w:p w14:paraId="6E95B49D" w14:textId="2E89864E" w:rsidR="00A37926" w:rsidRDefault="003E1CE3">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85782C">
          <w:rPr>
            <w:webHidden/>
          </w:rPr>
          <w:t>37</w:t>
        </w:r>
        <w:r w:rsidR="00A37926">
          <w:rPr>
            <w:webHidden/>
          </w:rPr>
          <w:fldChar w:fldCharType="end"/>
        </w:r>
      </w:hyperlink>
    </w:p>
    <w:p w14:paraId="003ED0CB" w14:textId="223135BB" w:rsidR="00A37926" w:rsidRDefault="003E1CE3">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85782C">
          <w:rPr>
            <w:webHidden/>
          </w:rPr>
          <w:t>37</w:t>
        </w:r>
        <w:r w:rsidR="00A37926">
          <w:rPr>
            <w:webHidden/>
          </w:rPr>
          <w:fldChar w:fldCharType="end"/>
        </w:r>
      </w:hyperlink>
    </w:p>
    <w:p w14:paraId="04DCA2A3" w14:textId="3E4946FC" w:rsidR="00A37926" w:rsidRDefault="003E1CE3">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85782C">
          <w:rPr>
            <w:webHidden/>
          </w:rPr>
          <w:t>37</w:t>
        </w:r>
        <w:r w:rsidR="00A37926">
          <w:rPr>
            <w:webHidden/>
          </w:rPr>
          <w:fldChar w:fldCharType="end"/>
        </w:r>
      </w:hyperlink>
    </w:p>
    <w:p w14:paraId="1F58051C" w14:textId="3C194E95" w:rsidR="00A37926" w:rsidRDefault="003E1CE3">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85782C">
          <w:rPr>
            <w:webHidden/>
          </w:rPr>
          <w:t>41</w:t>
        </w:r>
        <w:r w:rsidR="00A37926">
          <w:rPr>
            <w:webHidden/>
          </w:rPr>
          <w:fldChar w:fldCharType="end"/>
        </w:r>
      </w:hyperlink>
    </w:p>
    <w:p w14:paraId="0EC8C65F" w14:textId="40271240" w:rsidR="00A37926" w:rsidRDefault="003E1CE3">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85782C">
          <w:rPr>
            <w:webHidden/>
          </w:rPr>
          <w:t>41</w:t>
        </w:r>
        <w:r w:rsidR="00A37926">
          <w:rPr>
            <w:webHidden/>
          </w:rPr>
          <w:fldChar w:fldCharType="end"/>
        </w:r>
      </w:hyperlink>
    </w:p>
    <w:p w14:paraId="476EEAD6" w14:textId="696AD041" w:rsidR="00A37926" w:rsidRDefault="003E1CE3">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85782C">
          <w:rPr>
            <w:webHidden/>
          </w:rPr>
          <w:t>41</w:t>
        </w:r>
        <w:r w:rsidR="00A37926">
          <w:rPr>
            <w:webHidden/>
          </w:rPr>
          <w:fldChar w:fldCharType="end"/>
        </w:r>
      </w:hyperlink>
    </w:p>
    <w:p w14:paraId="0533FE68" w14:textId="1EB14D3A" w:rsidR="00A37926" w:rsidRDefault="003E1CE3">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85782C">
          <w:rPr>
            <w:webHidden/>
          </w:rPr>
          <w:t>44</w:t>
        </w:r>
        <w:r w:rsidR="00A37926">
          <w:rPr>
            <w:webHidden/>
          </w:rPr>
          <w:fldChar w:fldCharType="end"/>
        </w:r>
      </w:hyperlink>
    </w:p>
    <w:p w14:paraId="36B391BB" w14:textId="12FB3C72" w:rsidR="00A37926" w:rsidRDefault="003E1CE3">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85782C">
          <w:rPr>
            <w:webHidden/>
          </w:rPr>
          <w:t>45</w:t>
        </w:r>
        <w:r w:rsidR="00A37926">
          <w:rPr>
            <w:webHidden/>
          </w:rPr>
          <w:fldChar w:fldCharType="end"/>
        </w:r>
      </w:hyperlink>
    </w:p>
    <w:p w14:paraId="21EA8462" w14:textId="081936AD" w:rsidR="00A37926" w:rsidRDefault="003E1CE3">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85782C">
          <w:rPr>
            <w:webHidden/>
          </w:rPr>
          <w:t>47</w:t>
        </w:r>
        <w:r w:rsidR="00A37926">
          <w:rPr>
            <w:webHidden/>
          </w:rPr>
          <w:fldChar w:fldCharType="end"/>
        </w:r>
      </w:hyperlink>
    </w:p>
    <w:p w14:paraId="3CE56816" w14:textId="75881376" w:rsidR="00A37926" w:rsidRDefault="003E1CE3">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85782C">
          <w:rPr>
            <w:webHidden/>
          </w:rPr>
          <w:t>47</w:t>
        </w:r>
        <w:r w:rsidR="00A37926">
          <w:rPr>
            <w:webHidden/>
          </w:rPr>
          <w:fldChar w:fldCharType="end"/>
        </w:r>
      </w:hyperlink>
    </w:p>
    <w:p w14:paraId="47D6EE95" w14:textId="6C13190B" w:rsidR="00A37926" w:rsidRDefault="003E1CE3">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85782C">
          <w:rPr>
            <w:webHidden/>
          </w:rPr>
          <w:t>47</w:t>
        </w:r>
        <w:r w:rsidR="00A37926">
          <w:rPr>
            <w:webHidden/>
          </w:rPr>
          <w:fldChar w:fldCharType="end"/>
        </w:r>
      </w:hyperlink>
    </w:p>
    <w:p w14:paraId="1B8B94C3" w14:textId="37EE8E8B" w:rsidR="00A37926" w:rsidRDefault="003E1CE3">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85782C">
          <w:rPr>
            <w:webHidden/>
          </w:rPr>
          <w:t>49</w:t>
        </w:r>
        <w:r w:rsidR="00A37926">
          <w:rPr>
            <w:webHidden/>
          </w:rPr>
          <w:fldChar w:fldCharType="end"/>
        </w:r>
      </w:hyperlink>
    </w:p>
    <w:p w14:paraId="54D6AD05" w14:textId="6F6D5E82" w:rsidR="00A37926" w:rsidRDefault="003E1CE3">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85782C">
          <w:rPr>
            <w:webHidden/>
          </w:rPr>
          <w:t>49</w:t>
        </w:r>
        <w:r w:rsidR="00A37926">
          <w:rPr>
            <w:webHidden/>
          </w:rPr>
          <w:fldChar w:fldCharType="end"/>
        </w:r>
      </w:hyperlink>
    </w:p>
    <w:p w14:paraId="4AB86ACA" w14:textId="25066F92" w:rsidR="00A37926" w:rsidRDefault="003E1CE3">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85782C">
          <w:rPr>
            <w:webHidden/>
          </w:rPr>
          <w:t>49</w:t>
        </w:r>
        <w:r w:rsidR="00A37926">
          <w:rPr>
            <w:webHidden/>
          </w:rPr>
          <w:fldChar w:fldCharType="end"/>
        </w:r>
      </w:hyperlink>
    </w:p>
    <w:p w14:paraId="1FE59649" w14:textId="3D888F07" w:rsidR="00A37926" w:rsidRDefault="003E1CE3">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85782C">
          <w:rPr>
            <w:webHidden/>
          </w:rPr>
          <w:t>50</w:t>
        </w:r>
        <w:r w:rsidR="00A37926">
          <w:rPr>
            <w:webHidden/>
          </w:rPr>
          <w:fldChar w:fldCharType="end"/>
        </w:r>
      </w:hyperlink>
    </w:p>
    <w:p w14:paraId="45C32C43" w14:textId="525F4A0B" w:rsidR="00A37926" w:rsidRDefault="003E1CE3">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85782C">
          <w:rPr>
            <w:webHidden/>
          </w:rPr>
          <w:t>51</w:t>
        </w:r>
        <w:r w:rsidR="00A37926">
          <w:rPr>
            <w:webHidden/>
          </w:rPr>
          <w:fldChar w:fldCharType="end"/>
        </w:r>
      </w:hyperlink>
    </w:p>
    <w:p w14:paraId="6B85D397" w14:textId="531FDC04" w:rsidR="00A37926" w:rsidRDefault="003E1CE3">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85782C">
          <w:rPr>
            <w:webHidden/>
          </w:rPr>
          <w:t>52</w:t>
        </w:r>
        <w:r w:rsidR="00A37926">
          <w:rPr>
            <w:webHidden/>
          </w:rPr>
          <w:fldChar w:fldCharType="end"/>
        </w:r>
      </w:hyperlink>
    </w:p>
    <w:p w14:paraId="08132C1D" w14:textId="5D6AFBAC" w:rsidR="00A37926" w:rsidRDefault="003E1CE3">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85782C">
          <w:rPr>
            <w:webHidden/>
          </w:rPr>
          <w:t>54</w:t>
        </w:r>
        <w:r w:rsidR="00A37926">
          <w:rPr>
            <w:webHidden/>
          </w:rPr>
          <w:fldChar w:fldCharType="end"/>
        </w:r>
      </w:hyperlink>
    </w:p>
    <w:p w14:paraId="62900982" w14:textId="502092F1" w:rsidR="00A37926" w:rsidRDefault="003E1CE3">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85782C">
          <w:rPr>
            <w:webHidden/>
          </w:rPr>
          <w:t>54</w:t>
        </w:r>
        <w:r w:rsidR="00A37926">
          <w:rPr>
            <w:webHidden/>
          </w:rPr>
          <w:fldChar w:fldCharType="end"/>
        </w:r>
      </w:hyperlink>
    </w:p>
    <w:p w14:paraId="4AC9AA2D" w14:textId="23063559" w:rsidR="00A37926" w:rsidRDefault="003E1CE3">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85782C">
          <w:rPr>
            <w:webHidden/>
          </w:rPr>
          <w:t>55</w:t>
        </w:r>
        <w:r w:rsidR="00A37926">
          <w:rPr>
            <w:webHidden/>
          </w:rPr>
          <w:fldChar w:fldCharType="end"/>
        </w:r>
      </w:hyperlink>
    </w:p>
    <w:p w14:paraId="3592540B" w14:textId="74505254" w:rsidR="00A37926" w:rsidRDefault="003E1CE3">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85782C">
          <w:rPr>
            <w:webHidden/>
          </w:rPr>
          <w:t>55</w:t>
        </w:r>
        <w:r w:rsidR="00A37926">
          <w:rPr>
            <w:webHidden/>
          </w:rPr>
          <w:fldChar w:fldCharType="end"/>
        </w:r>
      </w:hyperlink>
    </w:p>
    <w:p w14:paraId="49AEFFB7" w14:textId="0D2FC625" w:rsidR="00A37926" w:rsidRDefault="003E1CE3">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85782C">
          <w:rPr>
            <w:webHidden/>
          </w:rPr>
          <w:t>55</w:t>
        </w:r>
        <w:r w:rsidR="00A37926">
          <w:rPr>
            <w:webHidden/>
          </w:rPr>
          <w:fldChar w:fldCharType="end"/>
        </w:r>
      </w:hyperlink>
    </w:p>
    <w:p w14:paraId="5994E187" w14:textId="025886A8" w:rsidR="00A37926" w:rsidRDefault="003E1CE3">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85782C">
          <w:rPr>
            <w:webHidden/>
          </w:rPr>
          <w:t>56</w:t>
        </w:r>
        <w:r w:rsidR="00A37926">
          <w:rPr>
            <w:webHidden/>
          </w:rPr>
          <w:fldChar w:fldCharType="end"/>
        </w:r>
      </w:hyperlink>
    </w:p>
    <w:p w14:paraId="3F9CCDE9" w14:textId="421C33B7" w:rsidR="00A37926" w:rsidRDefault="003E1CE3">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85782C">
          <w:rPr>
            <w:webHidden/>
          </w:rPr>
          <w:t>56</w:t>
        </w:r>
        <w:r w:rsidR="00A37926">
          <w:rPr>
            <w:webHidden/>
          </w:rPr>
          <w:fldChar w:fldCharType="end"/>
        </w:r>
      </w:hyperlink>
    </w:p>
    <w:p w14:paraId="7D9443A0" w14:textId="37575214" w:rsidR="00A37926" w:rsidRDefault="003E1CE3">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85782C">
          <w:rPr>
            <w:webHidden/>
          </w:rPr>
          <w:t>57</w:t>
        </w:r>
        <w:r w:rsidR="00A37926">
          <w:rPr>
            <w:webHidden/>
          </w:rPr>
          <w:fldChar w:fldCharType="end"/>
        </w:r>
      </w:hyperlink>
    </w:p>
    <w:p w14:paraId="3BF3451D" w14:textId="60C38FC4" w:rsidR="00A37926" w:rsidRDefault="003E1CE3">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85782C">
          <w:rPr>
            <w:webHidden/>
          </w:rPr>
          <w:t>57</w:t>
        </w:r>
        <w:r w:rsidR="00A37926">
          <w:rPr>
            <w:webHidden/>
          </w:rPr>
          <w:fldChar w:fldCharType="end"/>
        </w:r>
      </w:hyperlink>
    </w:p>
    <w:p w14:paraId="7EAF4A44" w14:textId="4CBC6858" w:rsidR="00A37926" w:rsidRDefault="003E1CE3">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85782C">
          <w:rPr>
            <w:webHidden/>
          </w:rPr>
          <w:t>58</w:t>
        </w:r>
        <w:r w:rsidR="00A37926">
          <w:rPr>
            <w:webHidden/>
          </w:rPr>
          <w:fldChar w:fldCharType="end"/>
        </w:r>
      </w:hyperlink>
    </w:p>
    <w:p w14:paraId="25C0FFA7" w14:textId="41AFA3BE" w:rsidR="00A37926" w:rsidRDefault="003E1CE3">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85782C">
          <w:rPr>
            <w:webHidden/>
          </w:rPr>
          <w:t>58</w:t>
        </w:r>
        <w:r w:rsidR="00A37926">
          <w:rPr>
            <w:webHidden/>
          </w:rPr>
          <w:fldChar w:fldCharType="end"/>
        </w:r>
      </w:hyperlink>
    </w:p>
    <w:p w14:paraId="781C6156" w14:textId="75EE3CB7" w:rsidR="00A37926" w:rsidRDefault="003E1CE3">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85782C">
          <w:rPr>
            <w:webHidden/>
          </w:rPr>
          <w:t>59</w:t>
        </w:r>
        <w:r w:rsidR="00A37926">
          <w:rPr>
            <w:webHidden/>
          </w:rPr>
          <w:fldChar w:fldCharType="end"/>
        </w:r>
      </w:hyperlink>
    </w:p>
    <w:p w14:paraId="73CF1EDE" w14:textId="33F5C8D4" w:rsidR="00A37926" w:rsidRDefault="003E1CE3">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85782C">
          <w:rPr>
            <w:webHidden/>
          </w:rPr>
          <w:t>60</w:t>
        </w:r>
        <w:r w:rsidR="00A37926">
          <w:rPr>
            <w:webHidden/>
          </w:rPr>
          <w:fldChar w:fldCharType="end"/>
        </w:r>
      </w:hyperlink>
    </w:p>
    <w:p w14:paraId="6BE029F3" w14:textId="0E939E1C" w:rsidR="00A37926" w:rsidRDefault="003E1CE3">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85782C">
          <w:rPr>
            <w:webHidden/>
          </w:rPr>
          <w:t>60</w:t>
        </w:r>
        <w:r w:rsidR="00A37926">
          <w:rPr>
            <w:webHidden/>
          </w:rPr>
          <w:fldChar w:fldCharType="end"/>
        </w:r>
      </w:hyperlink>
    </w:p>
    <w:p w14:paraId="11B6407F" w14:textId="435ADF63" w:rsidR="00A37926" w:rsidRDefault="003E1CE3">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85782C">
          <w:rPr>
            <w:webHidden/>
          </w:rPr>
          <w:t>62</w:t>
        </w:r>
        <w:r w:rsidR="00A37926">
          <w:rPr>
            <w:webHidden/>
          </w:rPr>
          <w:fldChar w:fldCharType="end"/>
        </w:r>
      </w:hyperlink>
    </w:p>
    <w:p w14:paraId="17D50D4C" w14:textId="6C5E016B" w:rsidR="00A37926" w:rsidRDefault="003E1CE3">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85782C">
          <w:rPr>
            <w:webHidden/>
          </w:rPr>
          <w:t>63</w:t>
        </w:r>
        <w:r w:rsidR="00A37926">
          <w:rPr>
            <w:webHidden/>
          </w:rPr>
          <w:fldChar w:fldCharType="end"/>
        </w:r>
      </w:hyperlink>
    </w:p>
    <w:p w14:paraId="636BE92F" w14:textId="7A987108" w:rsidR="00A37926" w:rsidRDefault="003E1CE3">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85782C">
          <w:rPr>
            <w:webHidden/>
          </w:rPr>
          <w:t>64</w:t>
        </w:r>
        <w:r w:rsidR="00A37926">
          <w:rPr>
            <w:webHidden/>
          </w:rPr>
          <w:fldChar w:fldCharType="end"/>
        </w:r>
      </w:hyperlink>
    </w:p>
    <w:p w14:paraId="3DDDA257" w14:textId="26F4C367" w:rsidR="00A37926" w:rsidRDefault="003E1CE3">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85782C">
          <w:rPr>
            <w:webHidden/>
          </w:rPr>
          <w:t>68</w:t>
        </w:r>
        <w:r w:rsidR="00A37926">
          <w:rPr>
            <w:webHidden/>
          </w:rPr>
          <w:fldChar w:fldCharType="end"/>
        </w:r>
      </w:hyperlink>
    </w:p>
    <w:p w14:paraId="7AA9BD84" w14:textId="6CD906D9" w:rsidR="00A37926" w:rsidRDefault="003E1CE3">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85782C">
          <w:rPr>
            <w:webHidden/>
          </w:rPr>
          <w:t>68</w:t>
        </w:r>
        <w:r w:rsidR="00A37926">
          <w:rPr>
            <w:webHidden/>
          </w:rPr>
          <w:fldChar w:fldCharType="end"/>
        </w:r>
      </w:hyperlink>
    </w:p>
    <w:p w14:paraId="5CD86FF5" w14:textId="61FEC1EB" w:rsidR="00A37926" w:rsidRDefault="003E1CE3">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85782C">
          <w:rPr>
            <w:webHidden/>
          </w:rPr>
          <w:t>68</w:t>
        </w:r>
        <w:r w:rsidR="00A37926">
          <w:rPr>
            <w:webHidden/>
          </w:rPr>
          <w:fldChar w:fldCharType="end"/>
        </w:r>
      </w:hyperlink>
    </w:p>
    <w:p w14:paraId="764BDF58" w14:textId="276A878D" w:rsidR="00A37926" w:rsidRDefault="003E1CE3">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85782C">
          <w:rPr>
            <w:webHidden/>
          </w:rPr>
          <w:t>68</w:t>
        </w:r>
        <w:r w:rsidR="00A37926">
          <w:rPr>
            <w:webHidden/>
          </w:rPr>
          <w:fldChar w:fldCharType="end"/>
        </w:r>
      </w:hyperlink>
    </w:p>
    <w:p w14:paraId="57C42EE6" w14:textId="512F5A0C" w:rsidR="00A37926" w:rsidRDefault="003E1CE3">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85782C">
          <w:rPr>
            <w:webHidden/>
          </w:rPr>
          <w:t>69</w:t>
        </w:r>
        <w:r w:rsidR="00A37926">
          <w:rPr>
            <w:webHidden/>
          </w:rPr>
          <w:fldChar w:fldCharType="end"/>
        </w:r>
      </w:hyperlink>
    </w:p>
    <w:p w14:paraId="1C48182E" w14:textId="760F09AB" w:rsidR="00A37926" w:rsidRDefault="003E1CE3">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85782C">
          <w:rPr>
            <w:webHidden/>
          </w:rPr>
          <w:t>69</w:t>
        </w:r>
        <w:r w:rsidR="00A37926">
          <w:rPr>
            <w:webHidden/>
          </w:rPr>
          <w:fldChar w:fldCharType="end"/>
        </w:r>
      </w:hyperlink>
    </w:p>
    <w:p w14:paraId="14D46266" w14:textId="37A4C3B2" w:rsidR="00A37926" w:rsidRDefault="003E1CE3">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85782C">
          <w:rPr>
            <w:webHidden/>
          </w:rPr>
          <w:t>69</w:t>
        </w:r>
        <w:r w:rsidR="00A37926">
          <w:rPr>
            <w:webHidden/>
          </w:rPr>
          <w:fldChar w:fldCharType="end"/>
        </w:r>
      </w:hyperlink>
    </w:p>
    <w:p w14:paraId="32CF93AF" w14:textId="245E35F2" w:rsidR="00A37926" w:rsidRDefault="003E1CE3">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85782C">
          <w:rPr>
            <w:webHidden/>
          </w:rPr>
          <w:t>70</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9" w:name="_Toc90897433"/>
      <w:r w:rsidR="00694D73" w:rsidRPr="00694D73">
        <w:lastRenderedPageBreak/>
        <w:t>ВВЕДЕНИЕ</w:t>
      </w:r>
      <w:bookmarkEnd w:id="9"/>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10" w:name="_Toc90897434"/>
      <w:r w:rsidR="005B04EF" w:rsidRPr="003E5B55">
        <w:lastRenderedPageBreak/>
        <w:t xml:space="preserve">Описание и </w:t>
      </w:r>
      <w:r w:rsidR="005B04EF" w:rsidRPr="00EE49A3">
        <w:t>анализ</w:t>
      </w:r>
      <w:r w:rsidR="005B04EF" w:rsidRPr="003E5B55">
        <w:t xml:space="preserve"> предметной области</w:t>
      </w:r>
      <w:bookmarkEnd w:id="10"/>
    </w:p>
    <w:p w14:paraId="6F655F60" w14:textId="7535474D"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 xml:space="preserve">включает в себя только те объекты и взаимосвязи между ними, которые необходимы для описания требований и условий решения конкретной задачи. </w:t>
      </w:r>
    </w:p>
    <w:p w14:paraId="6CF059AC" w14:textId="462AB4C2"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r w:rsidRPr="009D44CC">
        <w:rPr>
          <w:color w:val="000000"/>
          <w:shd w:val="clear" w:color="auto" w:fill="FFFFFF"/>
        </w:rPr>
        <w:t>Описание предметной области</w:t>
      </w:r>
    </w:p>
    <w:p w14:paraId="68848AB5" w14:textId="77777777" w:rsidR="005B04EF" w:rsidRDefault="005B04EF" w:rsidP="00E07C72">
      <w:pPr>
        <w:pStyle w:val="a2"/>
      </w:pPr>
      <w:bookmarkStart w:id="11" w:name="_Toc90897435"/>
      <w:r w:rsidRPr="00A21EBC">
        <w:t>Описание</w:t>
      </w:r>
      <w:r w:rsidRPr="00946F17">
        <w:t xml:space="preserve"> предметной области</w:t>
      </w:r>
      <w:bookmarkEnd w:id="11"/>
    </w:p>
    <w:p w14:paraId="5F29B02E" w14:textId="16F5D7C5" w:rsidR="0061250C" w:rsidRDefault="00CE69D8" w:rsidP="0061250C">
      <w:pPr>
        <w:pStyle w:val="a3"/>
      </w:pPr>
      <w:bookmarkStart w:id="12" w:name="_Toc154869190"/>
      <w:r>
        <w:rPr>
          <w:lang w:val="ru-RU"/>
        </w:rPr>
        <w:t>Описание лабиринта</w:t>
      </w:r>
      <w:bookmarkEnd w:id="12"/>
    </w:p>
    <w:p w14:paraId="0641CACA" w14:textId="5020537E"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76ED0BD0" w14:textId="0DB6BB69" w:rsidR="00120D4D" w:rsidRDefault="00120D4D" w:rsidP="00D44787">
      <w:pPr>
        <w:pStyle w:val="a9"/>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4655A62B" w:rsidR="00FE5F57" w:rsidRDefault="00FE5F57" w:rsidP="00684E9A">
      <w:pPr>
        <w:pStyle w:val="a9"/>
      </w:pPr>
      <w:r>
        <w:lastRenderedPageBreak/>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B144D8" w:rsidRPr="00FE5F57">
        <w:t xml:space="preserve"> [</w:t>
      </w:r>
      <w:r w:rsidRPr="00FE5F57">
        <w:t>6].</w:t>
      </w:r>
    </w:p>
    <w:p w14:paraId="7F92F922" w14:textId="77777777" w:rsidR="00410836" w:rsidRDefault="009B4B46" w:rsidP="008526D6">
      <w:pPr>
        <w:pStyle w:val="a3"/>
        <w:numPr>
          <w:ilvl w:val="3"/>
          <w:numId w:val="26"/>
        </w:numPr>
        <w:tabs>
          <w:tab w:val="clear" w:pos="737"/>
          <w:tab w:val="num" w:pos="709"/>
        </w:tabs>
        <w:spacing w:before="0" w:after="0"/>
        <w:ind w:left="0" w:firstLine="709"/>
        <w:rPr>
          <w:lang w:val="ru-RU"/>
        </w:rPr>
      </w:pPr>
      <w:r w:rsidRPr="009C4367">
        <w:rPr>
          <w:lang w:val="ru-RU"/>
        </w:rPr>
        <w:t>Размерность</w:t>
      </w:r>
      <w:r w:rsidRPr="00410836">
        <w:rPr>
          <w:lang w:val="ru-RU"/>
        </w:rPr>
        <w:t xml:space="preserve"> определяет количество измерений, в которых лабиринт находится. </w:t>
      </w:r>
    </w:p>
    <w:p w14:paraId="4D5CA528" w14:textId="19522646" w:rsidR="00684E9A" w:rsidRPr="00410836" w:rsidRDefault="006245A8" w:rsidP="00410836">
      <w:pPr>
        <w:pStyle w:val="a9"/>
      </w:pPr>
      <w:r w:rsidRPr="00410836">
        <w:t>Двумерный лабиринт расположен в двух измерениях и может быть легко отображен на бумаге, н</w:t>
      </w:r>
      <w:r w:rsidR="00684E9A" w:rsidRPr="00410836">
        <w:t xml:space="preserve">а рисунке 1 приведен </w:t>
      </w:r>
      <w:r w:rsidRPr="00410836">
        <w:t>пример такого лабиринта.</w:t>
      </w:r>
    </w:p>
    <w:p w14:paraId="7C9D8AB5" w14:textId="3C810A35" w:rsidR="006245A8" w:rsidRDefault="009431FA" w:rsidP="006245A8">
      <w:pPr>
        <w:pStyle w:val="a8"/>
        <w:keepNext/>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85782C">
          <w:rPr>
            <w:noProof/>
          </w:rPr>
          <w:t>1</w:t>
        </w:r>
      </w:fldSimple>
      <w:r w:rsidR="006245A8">
        <w:t xml:space="preserve"> – Двумерный лабиринт</w:t>
      </w:r>
    </w:p>
    <w:p w14:paraId="2E8322BE" w14:textId="77777777" w:rsidR="00DD0E5F" w:rsidRPr="00410836" w:rsidRDefault="00DD0E5F" w:rsidP="00DD0E5F">
      <w:pPr>
        <w:pStyle w:val="a9"/>
        <w:rPr>
          <w:sz w:val="2"/>
          <w:szCs w:val="2"/>
          <w:lang w:eastAsia="ru-RU"/>
        </w:rPr>
      </w:pPr>
    </w:p>
    <w:p w14:paraId="4FFEDB10" w14:textId="556950EB" w:rsidR="006245A8" w:rsidRDefault="006245A8" w:rsidP="006245A8">
      <w:pPr>
        <w:pStyle w:val="a9"/>
        <w:rPr>
          <w:lang w:eastAsia="ru-RU"/>
        </w:rPr>
      </w:pPr>
      <w:r>
        <w:rPr>
          <w:lang w:eastAsia="ru-RU"/>
        </w:rP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095E5B65" w:rsidR="006245A8" w:rsidRPr="006245A8" w:rsidRDefault="006245A8" w:rsidP="006245A8">
      <w:pPr>
        <w:pStyle w:val="a8"/>
      </w:pPr>
      <w:r w:rsidRPr="006245A8">
        <w:rPr>
          <w:noProof/>
        </w:rPr>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br/>
        <w:t xml:space="preserve">Рисунок </w:t>
      </w:r>
      <w:fldSimple w:instr=" SEQ Рисунок \* ARABIC ">
        <w:r w:rsidR="0085782C">
          <w:rPr>
            <w:noProof/>
          </w:rPr>
          <w:t>2</w:t>
        </w:r>
      </w:fldSimple>
      <w:r>
        <w:t xml:space="preserve"> – Трехмерный лабиринт </w:t>
      </w:r>
    </w:p>
    <w:p w14:paraId="4B690735" w14:textId="346DA2C1" w:rsidR="006245A8" w:rsidRDefault="00AD470E" w:rsidP="00684E9A">
      <w:pPr>
        <w:pStyle w:val="a9"/>
      </w:pPr>
      <w:r>
        <w:t xml:space="preserve">Более высокие размерности лабиринтов трудно смоделировать в реальном мире, но они могут быть представлены математической </w:t>
      </w:r>
      <w:r>
        <w:lastRenderedPageBreak/>
        <w:t>абстракцией. Например, ч</w:t>
      </w:r>
      <w:r w:rsidR="006245A8">
        <w:t>етырехмерный лабиринт может иметь порталы во времени</w:t>
      </w:r>
      <w:r>
        <w:t xml:space="preserve">, что будет интересным элементом компьютерной игры. </w:t>
      </w:r>
    </w:p>
    <w:p w14:paraId="02BD4D3C" w14:textId="10901597" w:rsidR="006245A8" w:rsidRPr="009C4367" w:rsidRDefault="00AD470E" w:rsidP="008526D6">
      <w:pPr>
        <w:pStyle w:val="a3"/>
        <w:numPr>
          <w:ilvl w:val="3"/>
          <w:numId w:val="26"/>
        </w:numPr>
        <w:tabs>
          <w:tab w:val="clear" w:pos="737"/>
          <w:tab w:val="num" w:pos="709"/>
        </w:tabs>
        <w:spacing w:before="0" w:after="0"/>
        <w:ind w:left="0" w:firstLine="709"/>
        <w:rPr>
          <w:lang w:val="ru-RU"/>
        </w:rPr>
      </w:pPr>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p>
    <w:p w14:paraId="3E207FA4" w14:textId="663AFF9D" w:rsidR="00BD689E" w:rsidRPr="00DD0E5F" w:rsidRDefault="00AD470E" w:rsidP="00684E9A">
      <w:pPr>
        <w:pStyle w:val="a9"/>
      </w:pPr>
      <w:r>
        <w:t>Естественный лабиринт – это природный элемент, созданный либо стихией, либо животными, использующими лабиринт в качестве своего дома.</w:t>
      </w:r>
      <w:r w:rsidR="00BD689E">
        <w:t xml:space="preserve"> Например, грызуны являются подземными жителями</w:t>
      </w:r>
      <w:r w:rsidR="00DD0E5F">
        <w:t>, использующими лабиринты</w:t>
      </w:r>
      <w:r w:rsidR="00BD689E">
        <w:t>. Они роют себе домики с несколькими выходами</w:t>
      </w:r>
      <w:r w:rsidR="00DD0E5F">
        <w:t>, чтобы в случае приближения хищника быстро скрыться из вида. В роли тупиков в таких лабиринтах выступают «кладовые» комнаты и «детские». На рисунке</w:t>
      </w:r>
      <w:r w:rsidR="00DD0E5F" w:rsidRPr="00DD0E5F">
        <w:t xml:space="preserve"> </w:t>
      </w:r>
      <w:r w:rsidR="00DD0E5F">
        <w:t>3 представлен план нор крота. Примерно так же выглядят норы хомяков, мышей, сурков и других мелких грызунов.</w:t>
      </w:r>
    </w:p>
    <w:p w14:paraId="22049946" w14:textId="72E80A36" w:rsidR="00BD689E" w:rsidRDefault="00BD689E" w:rsidP="00DD0E5F">
      <w:pPr>
        <w:pStyle w:val="a8"/>
      </w:pPr>
      <w:r>
        <w:t xml:space="preserve"> </w:t>
      </w:r>
      <w:r>
        <w:rPr>
          <w:noProof/>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85782C">
        <w:rPr>
          <w:noProof/>
        </w:rPr>
        <w:t>3</w:t>
      </w:r>
      <w:r w:rsidR="00DD0E5F">
        <w:fldChar w:fldCharType="end"/>
      </w:r>
      <w:r w:rsidR="00DD0E5F">
        <w:t xml:space="preserve"> – План норы крота</w:t>
      </w:r>
    </w:p>
    <w:p w14:paraId="2DB91F42" w14:textId="27FAC21B" w:rsidR="00DD0E5F" w:rsidRPr="00DD0E5F" w:rsidRDefault="00DD0E5F" w:rsidP="00DD0E5F">
      <w:pPr>
        <w:pStyle w:val="a9"/>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31777BB6" w14:textId="1C57A0DF" w:rsidR="00BD689E" w:rsidRPr="00BD689E" w:rsidRDefault="00BD689E" w:rsidP="00BD689E">
      <w:pPr>
        <w:pStyle w:val="a8"/>
      </w:pPr>
      <w:r>
        <w:rPr>
          <w:noProof/>
        </w:rPr>
        <w:lastRenderedPageBreak/>
        <w:drawing>
          <wp:inline distT="0" distB="0" distL="0" distR="0" wp14:anchorId="05CD2BC2" wp14:editId="21DE5921">
            <wp:extent cx="3267075" cy="1950806"/>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77192" cy="1956847"/>
                    </a:xfrm>
                    <a:prstGeom prst="rect">
                      <a:avLst/>
                    </a:prstGeom>
                    <a:noFill/>
                    <a:ln>
                      <a:noFill/>
                    </a:ln>
                  </pic:spPr>
                </pic:pic>
              </a:graphicData>
            </a:graphic>
          </wp:inline>
        </w:drawing>
      </w:r>
      <w:r>
        <w:br/>
        <w:t xml:space="preserve">Рисунок </w:t>
      </w:r>
      <w:fldSimple w:instr=" SEQ Рисунок \* ARABIC ">
        <w:r w:rsidR="0085782C">
          <w:rPr>
            <w:noProof/>
          </w:rPr>
          <w:t>4</w:t>
        </w:r>
      </w:fldSimple>
      <w:r w:rsidR="00DD0E5F">
        <w:t xml:space="preserve"> – </w:t>
      </w:r>
      <w:r>
        <w:t>План муравейника</w:t>
      </w:r>
    </w:p>
    <w:p w14:paraId="3F36EDE7" w14:textId="6CCC238B" w:rsidR="00AD470E" w:rsidRDefault="00CE2978" w:rsidP="00684E9A">
      <w:pPr>
        <w:pStyle w:val="a9"/>
      </w:pPr>
      <w:r>
        <w:t xml:space="preserve">Искусственные лабиринты – </w:t>
      </w:r>
      <w:r w:rsidR="00410836">
        <w:t>лабиринты,</w:t>
      </w:r>
      <w:r>
        <w:t xml:space="preserve"> созданные человекам в личных целях. </w:t>
      </w:r>
      <w:r w:rsidR="00DD0E5F">
        <w:t xml:space="preserve">К </w:t>
      </w:r>
      <w:r>
        <w:t>ним</w:t>
      </w:r>
      <w:r w:rsidR="00DD0E5F">
        <w:t xml:space="preserve"> можно отнести пещеры, созданные для добычи ресурсов. </w:t>
      </w:r>
      <w:r w:rsidR="00BD689E">
        <w:t xml:space="preserve">На рисунке </w:t>
      </w:r>
      <w:r>
        <w:t>5</w:t>
      </w:r>
      <w:r w:rsidR="00BD689E">
        <w:t xml:space="preserve"> представлен план пещеры в деревне </w:t>
      </w:r>
      <w:proofErr w:type="spellStart"/>
      <w:r w:rsidR="00BD689E">
        <w:t>Борщово</w:t>
      </w:r>
      <w:proofErr w:type="spellEnd"/>
      <w:r w:rsidR="00BD689E">
        <w:t>,</w:t>
      </w:r>
      <w:r w:rsidR="00DD0E5F">
        <w:t xml:space="preserve"> которая </w:t>
      </w:r>
      <w:r>
        <w:t xml:space="preserve">в </w:t>
      </w:r>
      <w:r>
        <w:rPr>
          <w:lang w:val="en-US"/>
        </w:rPr>
        <w:t>XIX</w:t>
      </w:r>
      <w:r>
        <w:t xml:space="preserve"> веке </w:t>
      </w:r>
      <w:r w:rsidR="00DD0E5F">
        <w:t xml:space="preserve">была </w:t>
      </w:r>
      <w:r>
        <w:t xml:space="preserve">одним из основных </w:t>
      </w:r>
      <w:r w:rsidR="00DD0E5F">
        <w:t>источнико</w:t>
      </w:r>
      <w:r>
        <w:t>в</w:t>
      </w:r>
      <w:r w:rsidR="00DD0E5F">
        <w:t xml:space="preserve"> кварца </w:t>
      </w:r>
      <w:r>
        <w:t>в</w:t>
      </w:r>
      <w:r w:rsidR="00DD0E5F">
        <w:t xml:space="preserve"> </w:t>
      </w:r>
      <w:r w:rsidRPr="00CE2978">
        <w:t>Санкт-Петербургской губернии</w:t>
      </w:r>
      <w:r w:rsidR="00DD0E5F">
        <w:t>.</w:t>
      </w:r>
    </w:p>
    <w:p w14:paraId="083174A8" w14:textId="08D5B6DE" w:rsidR="006245A8" w:rsidRPr="00AD470E" w:rsidRDefault="00AD470E" w:rsidP="00AD470E">
      <w:pPr>
        <w:pStyle w:val="a8"/>
      </w:pPr>
      <w:r>
        <w:rPr>
          <w:noProof/>
        </w:rPr>
        <w:drawing>
          <wp:inline distT="0" distB="0" distL="0" distR="0" wp14:anchorId="7F3C4C97" wp14:editId="0D8CE9A3">
            <wp:extent cx="3209925" cy="3029592"/>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20386" cy="303946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85782C">
        <w:rPr>
          <w:noProof/>
        </w:rPr>
        <w:t>5</w:t>
      </w:r>
      <w:r>
        <w:fldChar w:fldCharType="end"/>
      </w:r>
      <w:r>
        <w:t xml:space="preserve"> – План пещеры</w:t>
      </w:r>
    </w:p>
    <w:p w14:paraId="1458A3E0" w14:textId="557A09A6" w:rsidR="006245A8" w:rsidRDefault="00CE2978" w:rsidP="00684E9A">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p>
    <w:p w14:paraId="1D8705F7" w14:textId="27552149" w:rsidR="00CE2978" w:rsidRDefault="00CE2978" w:rsidP="00CE2978">
      <w:pPr>
        <w:pStyle w:val="a8"/>
      </w:pPr>
      <w:r>
        <w:rPr>
          <w:noProof/>
        </w:rPr>
        <w:lastRenderedPageBreak/>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85782C">
        <w:rPr>
          <w:noProof/>
        </w:rPr>
        <w:t>6</w:t>
      </w:r>
      <w:r>
        <w:fldChar w:fldCharType="end"/>
      </w:r>
      <w:r>
        <w:t xml:space="preserve"> – Лабиринт в </w:t>
      </w:r>
      <w:proofErr w:type="spellStart"/>
      <w:r w:rsidRPr="00CE2978">
        <w:t>Дамфрис</w:t>
      </w:r>
      <w:proofErr w:type="spellEnd"/>
      <w:r w:rsidRPr="00CE2978">
        <w:t>-хаус</w:t>
      </w:r>
      <w:r>
        <w:t>е</w:t>
      </w:r>
    </w:p>
    <w:p w14:paraId="3002402C" w14:textId="77777777" w:rsidR="00BE6C1E" w:rsidRPr="009C4367" w:rsidRDefault="00BE6C1E" w:rsidP="008526D6">
      <w:pPr>
        <w:pStyle w:val="a3"/>
        <w:numPr>
          <w:ilvl w:val="3"/>
          <w:numId w:val="26"/>
        </w:numPr>
        <w:tabs>
          <w:tab w:val="clear" w:pos="737"/>
          <w:tab w:val="num" w:pos="709"/>
        </w:tabs>
        <w:spacing w:before="0" w:after="0"/>
        <w:ind w:left="0" w:firstLine="709"/>
        <w:rPr>
          <w:lang w:val="ru-RU" w:eastAsia="ru-RU"/>
        </w:rPr>
      </w:pPr>
      <w:r w:rsidRPr="009C4367">
        <w:rPr>
          <w:lang w:val="ru-RU" w:eastAsia="ru-RU"/>
        </w:rPr>
        <w:t xml:space="preserve">Класс топологии описывает геометрию пространства, в котором расположен лабиринт. </w:t>
      </w:r>
    </w:p>
    <w:p w14:paraId="3D1FECF3" w14:textId="6AE87B8D" w:rsidR="00BE6C1E" w:rsidRDefault="00BE6C1E" w:rsidP="00BE6C1E">
      <w:pPr>
        <w:pStyle w:val="a9"/>
        <w:rPr>
          <w:lang w:eastAsia="ru-RU"/>
        </w:rPr>
      </w:pPr>
      <w:r>
        <w:rPr>
          <w:lang w:eastAsia="ru-RU"/>
        </w:rPr>
        <w:t xml:space="preserve">Бывают обычные лабиринты – лабиринты в эвклидовым пространстве, и необычные. Примерами лабиринтов с необычной топологией могут быть </w:t>
      </w:r>
      <w:r w:rsidRPr="00BE6C1E">
        <w:rPr>
          <w:lang w:eastAsia="ru-RU"/>
        </w:rPr>
        <w:t xml:space="preserve">лабиринты на поверхности куба, лабиринты на поверхности ленты </w:t>
      </w:r>
      <w:proofErr w:type="spellStart"/>
      <w:r w:rsidRPr="00BE6C1E">
        <w:rPr>
          <w:lang w:eastAsia="ru-RU"/>
        </w:rPr>
        <w:t>Мёбиуса</w:t>
      </w:r>
      <w:proofErr w:type="spellEnd"/>
      <w:r w:rsidRPr="00BE6C1E">
        <w:rPr>
          <w:lang w:eastAsia="ru-RU"/>
        </w:rPr>
        <w:t xml:space="preserve"> и лабиринты, эквивалентные находящимся на торе, где попарно соединены левая и правая, верхняя и нижняя стороны.</w:t>
      </w:r>
      <w:r>
        <w:rPr>
          <w:lang w:eastAsia="ru-RU"/>
        </w:rPr>
        <w:t xml:space="preserve"> Пример лабиринта с необычной топологией представлен на рисунке 7. </w:t>
      </w:r>
    </w:p>
    <w:p w14:paraId="73D8CDA6" w14:textId="09B6C87E" w:rsidR="00BE6C1E" w:rsidRPr="00BE6C1E" w:rsidRDefault="00BE6C1E" w:rsidP="00BE6C1E">
      <w:pPr>
        <w:pStyle w:val="a8"/>
      </w:pPr>
      <w:r>
        <w:rPr>
          <w:noProof/>
        </w:rPr>
        <w:lastRenderedPageBreak/>
        <w:drawing>
          <wp:inline distT="0" distB="0" distL="0" distR="0" wp14:anchorId="0849A5A2" wp14:editId="3D2F025E">
            <wp:extent cx="3510031" cy="36957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18661" cy="3704786"/>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85782C">
        <w:rPr>
          <w:noProof/>
        </w:rPr>
        <w:t>7</w:t>
      </w:r>
      <w:r>
        <w:fldChar w:fldCharType="end"/>
      </w:r>
      <w:r>
        <w:t xml:space="preserve"> – Пример лабиринта с необычной топологией</w:t>
      </w:r>
    </w:p>
    <w:p w14:paraId="4C1E154D" w14:textId="1B8C4138" w:rsidR="00410836" w:rsidRPr="00410836" w:rsidRDefault="00BE6C1E" w:rsidP="008526D6">
      <w:pPr>
        <w:pStyle w:val="a3"/>
        <w:numPr>
          <w:ilvl w:val="3"/>
          <w:numId w:val="26"/>
        </w:numPr>
        <w:tabs>
          <w:tab w:val="clear" w:pos="737"/>
          <w:tab w:val="num" w:pos="709"/>
        </w:tabs>
        <w:spacing w:before="0" w:after="0"/>
        <w:ind w:left="0" w:firstLine="709"/>
        <w:rPr>
          <w:lang w:val="ru-RU" w:eastAsia="ru-RU"/>
        </w:rPr>
      </w:pPr>
      <w:r w:rsidRPr="009C4367">
        <w:rPr>
          <w:lang w:val="ru-RU" w:eastAsia="ru-RU"/>
        </w:rPr>
        <w:t xml:space="preserve">Тесселяция – классификация геометрии отдельных ячеек лабиринта. </w:t>
      </w:r>
      <w:r w:rsidRPr="00410836">
        <w:rPr>
          <w:lang w:val="ru-RU" w:eastAsia="ru-RU"/>
        </w:rPr>
        <w:t>Существует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p>
    <w:p w14:paraId="16627ED9" w14:textId="0E197C5B" w:rsidR="00410836" w:rsidRDefault="00410836" w:rsidP="00BE6C1E">
      <w:pPr>
        <w:pStyle w:val="a9"/>
        <w:rPr>
          <w:lang w:eastAsia="ru-RU"/>
        </w:rPr>
      </w:pPr>
      <w:r>
        <w:rPr>
          <w:lang w:eastAsia="ru-RU"/>
        </w:rPr>
        <w:t>Д</w:t>
      </w:r>
      <w:r w:rsidR="00BE6C1E">
        <w:rPr>
          <w:lang w:eastAsia="ru-RU"/>
        </w:rPr>
        <w:t xml:space="preserve">ельта-лабиринты </w:t>
      </w:r>
      <w:r w:rsidRPr="00410836">
        <w:rPr>
          <w:lang w:eastAsia="ru-RU"/>
        </w:rPr>
        <w:t xml:space="preserve">состоят </w:t>
      </w:r>
      <w:r w:rsidR="00BE6C1E">
        <w:rPr>
          <w:lang w:eastAsia="ru-RU"/>
        </w:rPr>
        <w:t xml:space="preserve">из соединенных треугольников, при этом у каждой </w:t>
      </w:r>
      <w:proofErr w:type="gramStart"/>
      <w:r w:rsidR="00BE6C1E">
        <w:rPr>
          <w:lang w:eastAsia="ru-RU"/>
        </w:rPr>
        <w:t>ячейки может быть</w:t>
      </w:r>
      <w:proofErr w:type="gramEnd"/>
      <w:r w:rsidR="00BE6C1E">
        <w:rPr>
          <w:lang w:eastAsia="ru-RU"/>
        </w:rPr>
        <w:t xml:space="preserve"> до тре</w:t>
      </w:r>
      <w:r>
        <w:rPr>
          <w:lang w:eastAsia="ru-RU"/>
        </w:rPr>
        <w:t>х</w:t>
      </w:r>
      <w:r w:rsidR="00BE6C1E">
        <w:rPr>
          <w:lang w:eastAsia="ru-RU"/>
        </w:rPr>
        <w:t xml:space="preserve"> </w:t>
      </w:r>
      <w:r>
        <w:rPr>
          <w:lang w:eastAsia="ru-RU"/>
        </w:rPr>
        <w:t xml:space="preserve">соединенных с ней </w:t>
      </w:r>
      <w:r w:rsidR="00BE6C1E">
        <w:rPr>
          <w:lang w:eastAsia="ru-RU"/>
        </w:rPr>
        <w:t>проходов</w:t>
      </w:r>
      <w:r>
        <w:rPr>
          <w:lang w:eastAsia="ru-RU"/>
        </w:rPr>
        <w:t>. Пример такого лабиринта представлен на рисунке 8.</w:t>
      </w:r>
      <w:r w:rsidR="00BE6C1E">
        <w:rPr>
          <w:lang w:eastAsia="ru-RU"/>
        </w:rPr>
        <w:t xml:space="preserve"> </w:t>
      </w:r>
    </w:p>
    <w:p w14:paraId="02C4690F" w14:textId="6E549419" w:rsidR="00410836" w:rsidRPr="00410836" w:rsidRDefault="00410836" w:rsidP="00410836">
      <w:pPr>
        <w:pStyle w:val="a8"/>
      </w:pPr>
      <w:r>
        <w:rPr>
          <w:noProof/>
        </w:rPr>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fldSimple w:instr=" SEQ Рисунок \* ARABIC ">
        <w:r w:rsidR="0085782C">
          <w:rPr>
            <w:noProof/>
          </w:rPr>
          <w:t>8</w:t>
        </w:r>
      </w:fldSimple>
      <w:r>
        <w:t xml:space="preserve"> – Дельта-лабиринт</w:t>
      </w:r>
    </w:p>
    <w:p w14:paraId="34BB74EE" w14:textId="546C5C1F" w:rsidR="00410836" w:rsidRDefault="00E65AA6" w:rsidP="00BE6C1E">
      <w:pPr>
        <w:pStyle w:val="a9"/>
        <w:rPr>
          <w:lang w:eastAsia="ru-RU"/>
        </w:rPr>
      </w:pPr>
      <w:r>
        <w:lastRenderedPageBreak/>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6EC516CA" w:rsidR="00BE6C1E" w:rsidRPr="00410836" w:rsidRDefault="00410836" w:rsidP="00410836">
      <w:pPr>
        <w:pStyle w:val="a8"/>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85782C">
          <w:rPr>
            <w:noProof/>
          </w:rPr>
          <w:t>9</w:t>
        </w:r>
      </w:fldSimple>
      <w:r>
        <w:t xml:space="preserve"> – </w:t>
      </w:r>
      <w:r w:rsidR="00E65AA6">
        <w:t>Ге</w:t>
      </w:r>
      <w:r w:rsidR="00E65AA6" w:rsidRPr="00E65AA6">
        <w:t xml:space="preserve">ксагональный </w:t>
      </w:r>
      <w:r>
        <w:t>лабиринт</w:t>
      </w:r>
    </w:p>
    <w:p w14:paraId="1C80F6F1" w14:textId="740CFBF6" w:rsidR="00E65AA6" w:rsidRDefault="00410836" w:rsidP="00BE6C1E">
      <w:pPr>
        <w:pStyle w:val="a9"/>
        <w:rPr>
          <w:lang w:eastAsia="ru-RU"/>
        </w:rPr>
      </w:pPr>
      <w:r>
        <w:rPr>
          <w:lang w:eastAsia="ru-RU"/>
        </w:rPr>
        <w:t>Т</w:t>
      </w:r>
      <w:r w:rsidRPr="00410836">
        <w:rPr>
          <w:lang w:eastAsia="ru-RU"/>
        </w:rPr>
        <w:t>ета-лабиринты состоят из концентрических окружностей проходов, в которых начало или конец находится в центре, а другой — на внешнем крае.</w:t>
      </w:r>
      <w:r w:rsidR="00E65AA6">
        <w:rPr>
          <w:lang w:eastAsia="ru-RU"/>
        </w:rPr>
        <w:t xml:space="preserve"> Пример такого лабиринта представлен на рисунке 10.</w:t>
      </w:r>
    </w:p>
    <w:p w14:paraId="53D6AE68" w14:textId="45C39916" w:rsidR="00BE6C1E" w:rsidRPr="00E65AA6" w:rsidRDefault="00E65AA6" w:rsidP="00E65AA6">
      <w:pPr>
        <w:pStyle w:val="a8"/>
      </w:pPr>
      <w:r>
        <w:rPr>
          <w:noProof/>
        </w:rPr>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fldSimple w:instr=" SEQ Рисунок \* ARABIC ">
        <w:r w:rsidR="0085782C">
          <w:rPr>
            <w:noProof/>
          </w:rPr>
          <w:t>10</w:t>
        </w:r>
      </w:fldSimple>
      <w:r>
        <w:t xml:space="preserve"> – Тета-лабиринт</w:t>
      </w:r>
    </w:p>
    <w:p w14:paraId="08C21192" w14:textId="3A4B3F51" w:rsidR="00BE6C1E" w:rsidRDefault="00E65AA6" w:rsidP="00BE6C1E">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10F96334" w:rsidR="00E65AA6" w:rsidRPr="00E65AA6" w:rsidRDefault="00E65AA6" w:rsidP="00E65AA6">
      <w:pPr>
        <w:pStyle w:val="a8"/>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fldSimple w:instr=" SEQ Рисунок \* ARABIC ">
        <w:r w:rsidR="0085782C">
          <w:rPr>
            <w:noProof/>
          </w:rPr>
          <w:t>11</w:t>
        </w:r>
      </w:fldSimple>
      <w:r>
        <w:t xml:space="preserve"> – Дзета-лабиринт</w:t>
      </w:r>
    </w:p>
    <w:p w14:paraId="078C788E" w14:textId="77777777" w:rsidR="00EF5996" w:rsidRDefault="00EF5996" w:rsidP="00BE6C1E">
      <w:pPr>
        <w:pStyle w:val="a9"/>
      </w:pPr>
      <w:r>
        <w:rPr>
          <w:lang w:eastAsia="ru-RU"/>
        </w:rPr>
        <w:t xml:space="preserve">Фрактальный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p>
    <w:p w14:paraId="2DBBB8E6" w14:textId="1A17986E" w:rsidR="00E65AA6" w:rsidRDefault="00EF5996" w:rsidP="00EF5996">
      <w:pPr>
        <w:pStyle w:val="a8"/>
      </w:pPr>
      <w:r>
        <w:rPr>
          <w:noProof/>
        </w:rPr>
        <w:lastRenderedPageBreak/>
        <w:drawing>
          <wp:inline distT="0" distB="0" distL="0" distR="0" wp14:anchorId="4888955F" wp14:editId="4D02475C">
            <wp:extent cx="4905375" cy="4905375"/>
            <wp:effectExtent l="0" t="0" r="9525"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05375" cy="4905375"/>
                    </a:xfrm>
                    <a:prstGeom prst="rect">
                      <a:avLst/>
                    </a:prstGeom>
                    <a:noFill/>
                    <a:ln>
                      <a:noFill/>
                    </a:ln>
                  </pic:spPr>
                </pic:pic>
              </a:graphicData>
            </a:graphic>
          </wp:inline>
        </w:drawing>
      </w:r>
      <w:r>
        <w:br/>
        <w:t xml:space="preserve">Рисунок </w:t>
      </w:r>
      <w:fldSimple w:instr=" SEQ Рисунок \* ARABIC ">
        <w:r w:rsidR="0085782C">
          <w:rPr>
            <w:noProof/>
          </w:rPr>
          <w:t>12</w:t>
        </w:r>
      </w:fldSimple>
      <w:r>
        <w:t xml:space="preserve"> – Фрактальный лабиринт</w:t>
      </w:r>
    </w:p>
    <w:p w14:paraId="3A4A9208" w14:textId="31B9D9F9" w:rsidR="00EF5996" w:rsidRDefault="00EF5996" w:rsidP="008526D6">
      <w:pPr>
        <w:pStyle w:val="a3"/>
        <w:numPr>
          <w:ilvl w:val="3"/>
          <w:numId w:val="26"/>
        </w:numPr>
        <w:tabs>
          <w:tab w:val="clear" w:pos="737"/>
          <w:tab w:val="num" w:pos="709"/>
        </w:tabs>
        <w:spacing w:before="0" w:after="0"/>
        <w:ind w:left="0" w:firstLine="709"/>
        <w:rPr>
          <w:lang w:val="ru-RU" w:eastAsia="ru-RU"/>
        </w:rPr>
      </w:pPr>
      <w:r w:rsidRPr="00EF5996">
        <w:rPr>
          <w:lang w:val="ru-RU" w:eastAsia="ru-RU"/>
        </w:rPr>
        <w:t>Классификация по маршрутизации связана с типами проходов лабиринта в пределах его геометрии.</w:t>
      </w:r>
      <w:r>
        <w:rPr>
          <w:lang w:val="ru-RU" w:eastAsia="ru-RU"/>
        </w:rPr>
        <w:t xml:space="preserve"> </w:t>
      </w:r>
    </w:p>
    <w:p w14:paraId="41EBF9AD" w14:textId="7E925FAF" w:rsidR="00EF5996" w:rsidRPr="00EF5996" w:rsidRDefault="00EF5996" w:rsidP="00EF5996">
      <w:pPr>
        <w:pStyle w:val="a9"/>
        <w:rPr>
          <w:lang w:eastAsia="ru-RU"/>
        </w:rPr>
      </w:pPr>
      <w:r>
        <w:rPr>
          <w:lang w:eastAsia="ru-RU"/>
        </w:rPr>
        <w:t>Лабиринт с одиночным соединением, он же «идеальный» лабиринт – это лабиринт, в котором ровно один путь к любой другой точке. В нем нет петель, замкнутых цепей, недостижимых областей. Существует только одно решение такого лабиринта</w:t>
      </w:r>
      <w:r w:rsidR="000F3774">
        <w:rPr>
          <w:lang w:eastAsia="ru-RU"/>
        </w:rPr>
        <w:t xml:space="preserve">. Пример «идеального» лабиринта приведен на рисунке 13. </w:t>
      </w:r>
    </w:p>
    <w:p w14:paraId="1BC21DB2" w14:textId="40ECD77F" w:rsidR="000F3774" w:rsidRPr="000F3774" w:rsidRDefault="000F3774" w:rsidP="000F3774">
      <w:pPr>
        <w:pStyle w:val="a8"/>
      </w:pPr>
      <w:r>
        <w:rPr>
          <w:noProof/>
        </w:rPr>
        <w:lastRenderedPageBreak/>
        <w:drawing>
          <wp:inline distT="0" distB="0" distL="0" distR="0" wp14:anchorId="60F59CE0" wp14:editId="0B8F0D2F">
            <wp:extent cx="3581400" cy="268605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1504" cy="2701128"/>
                    </a:xfrm>
                    <a:prstGeom prst="rect">
                      <a:avLst/>
                    </a:prstGeom>
                    <a:noFill/>
                    <a:ln>
                      <a:noFill/>
                    </a:ln>
                  </pic:spPr>
                </pic:pic>
              </a:graphicData>
            </a:graphic>
          </wp:inline>
        </w:drawing>
      </w:r>
      <w:r>
        <w:br/>
        <w:t xml:space="preserve">Рисунок </w:t>
      </w:r>
      <w:fldSimple w:instr=" SEQ Рисунок \* ARABIC ">
        <w:r w:rsidR="0085782C">
          <w:rPr>
            <w:noProof/>
          </w:rPr>
          <w:t>13</w:t>
        </w:r>
      </w:fldSimple>
      <w:r>
        <w:t xml:space="preserve"> – «Идеальный» лабиринт</w:t>
      </w:r>
    </w:p>
    <w:p w14:paraId="5E99FF05" w14:textId="2863B6CB" w:rsidR="000F3774" w:rsidRDefault="000F3774" w:rsidP="00EF5996">
      <w:pPr>
        <w:pStyle w:val="a9"/>
        <w:rPr>
          <w:lang w:eastAsia="ru-RU"/>
        </w:rPr>
      </w:pPr>
      <w:r>
        <w:rPr>
          <w:lang w:eastAsia="ru-RU"/>
        </w:rPr>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3CEAE10E" w:rsidR="000F3774" w:rsidRDefault="000F3774" w:rsidP="000F3774">
      <w:pPr>
        <w:pStyle w:val="a8"/>
      </w:pPr>
      <w:r>
        <w:rPr>
          <w:noProof/>
        </w:rPr>
        <w:drawing>
          <wp:inline distT="0" distB="0" distL="0" distR="0" wp14:anchorId="0757C8FA" wp14:editId="33AD2E20">
            <wp:extent cx="4390123" cy="328612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0605" cy="3293971"/>
                    </a:xfrm>
                    <a:prstGeom prst="rect">
                      <a:avLst/>
                    </a:prstGeom>
                    <a:noFill/>
                    <a:ln>
                      <a:noFill/>
                    </a:ln>
                  </pic:spPr>
                </pic:pic>
              </a:graphicData>
            </a:graphic>
          </wp:inline>
        </w:drawing>
      </w:r>
      <w:r>
        <w:br/>
        <w:t xml:space="preserve">Рисунок </w:t>
      </w:r>
      <w:fldSimple w:instr=" SEQ Рисунок \* ARABIC ">
        <w:r w:rsidR="0085782C">
          <w:rPr>
            <w:noProof/>
          </w:rPr>
          <w:t>14</w:t>
        </w:r>
      </w:fldSimple>
      <w:r>
        <w:t xml:space="preserve"> – «Плетеный» лабиринт</w:t>
      </w:r>
    </w:p>
    <w:p w14:paraId="19DA6606" w14:textId="7C562DFA" w:rsidR="000F3774" w:rsidRDefault="000F3774" w:rsidP="000F3774">
      <w:pPr>
        <w:pStyle w:val="a9"/>
        <w:rPr>
          <w:lang w:eastAsia="ru-RU"/>
        </w:rPr>
      </w:pPr>
      <w:proofErr w:type="spellStart"/>
      <w:r>
        <w:rPr>
          <w:lang w:eastAsia="ru-RU"/>
        </w:rPr>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w:t>
      </w:r>
      <w:r>
        <w:rPr>
          <w:lang w:eastAsia="ru-RU"/>
        </w:rPr>
        <w:lastRenderedPageBreak/>
        <w:t xml:space="preserve">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284B8171" w:rsidR="000F3774" w:rsidRPr="000F3774" w:rsidRDefault="000F3774" w:rsidP="000F3774">
      <w:pPr>
        <w:pStyle w:val="a8"/>
      </w:pPr>
      <w:r>
        <w:rPr>
          <w:noProof/>
        </w:rPr>
        <w:drawing>
          <wp:inline distT="0" distB="0" distL="0" distR="0" wp14:anchorId="5D6E3024" wp14:editId="1FAF070E">
            <wp:extent cx="3514725" cy="2636044"/>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18721" cy="2639041"/>
                    </a:xfrm>
                    <a:prstGeom prst="rect">
                      <a:avLst/>
                    </a:prstGeom>
                    <a:noFill/>
                    <a:ln>
                      <a:noFill/>
                    </a:ln>
                  </pic:spPr>
                </pic:pic>
              </a:graphicData>
            </a:graphic>
          </wp:inline>
        </w:drawing>
      </w:r>
      <w:r>
        <w:br/>
        <w:t xml:space="preserve">Рисунок </w:t>
      </w:r>
      <w:fldSimple w:instr=" SEQ Рисунок \* ARABIC ">
        <w:r w:rsidR="0085782C">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3" w:name="_Toc154869192"/>
      <w:r>
        <w:rPr>
          <w:lang w:val="ru-RU"/>
        </w:rPr>
        <w:t>Описание алгоритмов генерации лабиринта</w:t>
      </w:r>
      <w:bookmarkEnd w:id="13"/>
    </w:p>
    <w:p w14:paraId="2989E67D" w14:textId="491C6B41"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7</w:t>
      </w:r>
      <w:r w:rsidR="002927D3" w:rsidRPr="002927D3">
        <w:t>]</w:t>
      </w:r>
      <w:r w:rsidR="00E953BD">
        <w:t>. Рассмотрим самые популярные из них.</w:t>
      </w:r>
    </w:p>
    <w:p w14:paraId="2CAD99E6" w14:textId="474524E1" w:rsidR="002927D3" w:rsidRPr="00E953BD" w:rsidRDefault="00E953BD" w:rsidP="008526D6">
      <w:pPr>
        <w:pStyle w:val="a3"/>
        <w:numPr>
          <w:ilvl w:val="3"/>
          <w:numId w:val="26"/>
        </w:numPr>
        <w:tabs>
          <w:tab w:val="clear" w:pos="737"/>
          <w:tab w:val="num" w:pos="709"/>
        </w:tabs>
        <w:spacing w:before="0" w:after="0"/>
        <w:ind w:left="0" w:firstLine="709"/>
        <w:rPr>
          <w:lang w:val="ru-RU"/>
        </w:rPr>
      </w:pPr>
      <w:r w:rsidRPr="00E953BD">
        <w:rPr>
          <w:lang w:val="ru-RU"/>
        </w:rPr>
        <w:t xml:space="preserve">Алгоритм </w:t>
      </w:r>
      <w:proofErr w:type="spellStart"/>
      <w:r w:rsidR="002927D3" w:rsidRPr="00E953BD">
        <w:rPr>
          <w:lang w:val="ru-RU"/>
        </w:rPr>
        <w:t>Эллера</w:t>
      </w:r>
      <w:proofErr w:type="spellEnd"/>
      <w:r>
        <w:rPr>
          <w:lang w:val="ru-RU"/>
        </w:rPr>
        <w:t>.</w:t>
      </w:r>
      <w:r w:rsidR="002927D3" w:rsidRPr="00E953BD">
        <w:rPr>
          <w:lang w:val="ru-RU"/>
        </w:rPr>
        <w:t xml:space="preserve"> </w:t>
      </w:r>
      <w:r>
        <w:rPr>
          <w:lang w:val="ru-RU"/>
        </w:rPr>
        <w:t xml:space="preserve">Данный алгоритм </w:t>
      </w:r>
      <w:r w:rsidRPr="00E953BD">
        <w:rPr>
          <w:lang w:val="ru-RU"/>
        </w:rPr>
        <w:t xml:space="preserve">основан на </w:t>
      </w:r>
      <w:r w:rsidR="002927D3" w:rsidRPr="00E953BD">
        <w:rPr>
          <w:lang w:val="ru-RU"/>
        </w:rPr>
        <w:t>построчной генерации, где между каждыми двумя клетками строки при определенных условиях случайным образом возника</w:t>
      </w:r>
      <w:r w:rsidR="002C4051" w:rsidRPr="00E953BD">
        <w:rPr>
          <w:lang w:val="ru-RU"/>
        </w:rPr>
        <w:t>ла</w:t>
      </w:r>
      <w:r w:rsidR="002927D3" w:rsidRPr="00E953BD">
        <w:rPr>
          <w:lang w:val="ru-RU"/>
        </w:rPr>
        <w:t xml:space="preserve"> стенка. </w:t>
      </w:r>
      <w:r>
        <w:rPr>
          <w:lang w:val="ru-RU"/>
        </w:rPr>
        <w:t>Данный метод гарантирует отсутствие</w:t>
      </w:r>
      <w:r w:rsidRPr="00E953BD">
        <w:rPr>
          <w:lang w:val="ru-RU"/>
        </w:rPr>
        <w:t xml:space="preserve"> циклов и недоступных клеток</w:t>
      </w:r>
      <w:r>
        <w:rPr>
          <w:lang w:val="ru-RU"/>
        </w:rPr>
        <w:t xml:space="preserve"> посредством выполнения условий. В</w:t>
      </w:r>
      <w:r w:rsidR="002927D3" w:rsidRPr="00E953BD">
        <w:rPr>
          <w:lang w:val="ru-RU"/>
        </w:rPr>
        <w:t xml:space="preserve"> конце все клетки окажутся «в одном множестве», что будет означать, что между каждыми двумя клетками существует путь</w:t>
      </w:r>
      <w:r>
        <w:rPr>
          <w:lang w:val="ru-RU"/>
        </w:rPr>
        <w:t xml:space="preserve">. </w:t>
      </w:r>
    </w:p>
    <w:p w14:paraId="7FABBF6B" w14:textId="49578ADE" w:rsidR="002C4051" w:rsidRPr="00982D05" w:rsidRDefault="00E953BD" w:rsidP="008526D6">
      <w:pPr>
        <w:pStyle w:val="a3"/>
        <w:numPr>
          <w:ilvl w:val="3"/>
          <w:numId w:val="26"/>
        </w:numPr>
        <w:tabs>
          <w:tab w:val="clear" w:pos="737"/>
          <w:tab w:val="num" w:pos="709"/>
        </w:tabs>
        <w:spacing w:before="0" w:after="0"/>
        <w:ind w:left="0" w:firstLine="709"/>
        <w:rPr>
          <w:lang w:val="ru-RU"/>
        </w:rPr>
      </w:pPr>
      <w:r w:rsidRPr="00E953BD">
        <w:rPr>
          <w:lang w:val="ru-RU"/>
        </w:rPr>
        <w:t xml:space="preserve">Алгоритм </w:t>
      </w:r>
      <w:r w:rsidR="002C4051" w:rsidRPr="00E953BD">
        <w:rPr>
          <w:lang w:val="ru-RU"/>
        </w:rPr>
        <w:t>на основе двоичных деревьев</w:t>
      </w:r>
      <w:r>
        <w:rPr>
          <w:lang w:val="ru-RU"/>
        </w:rPr>
        <w:t>. Д</w:t>
      </w:r>
      <w:r w:rsidR="002C4051" w:rsidRPr="00E953BD">
        <w:rPr>
          <w:lang w:val="ru-RU"/>
        </w:rPr>
        <w:t>ля каждой ячейки</w:t>
      </w:r>
      <w:r w:rsidR="00A73706" w:rsidRPr="00E953BD">
        <w:rPr>
          <w:lang w:val="ru-RU"/>
        </w:rPr>
        <w:t xml:space="preserve"> </w:t>
      </w:r>
      <w:r>
        <w:rPr>
          <w:lang w:val="ru-RU"/>
        </w:rPr>
        <w:t>существует</w:t>
      </w:r>
      <w:r w:rsidR="002C4051" w:rsidRPr="00E953BD">
        <w:rPr>
          <w:lang w:val="ru-RU"/>
        </w:rPr>
        <w:t xml:space="preserve"> проход вверх или влево, но никогда не в обоих направлениях. </w:t>
      </w:r>
      <w:r w:rsidR="002C4051" w:rsidRPr="00BD0CD6">
        <w:rPr>
          <w:lang w:val="ru-RU"/>
        </w:rPr>
        <w:t xml:space="preserve">В версии с добавлением стен для каждой вершины добавляется сегмент стены, ведущий вниз или вправо, но не в обоих </w:t>
      </w:r>
      <w:r w:rsidR="002C4051" w:rsidRPr="00BD0CD6">
        <w:rPr>
          <w:lang w:val="ru-RU"/>
        </w:rPr>
        <w:lastRenderedPageBreak/>
        <w:t xml:space="preserve">направлениях. </w:t>
      </w:r>
      <w:r w:rsidR="002C4051" w:rsidRPr="00982D05">
        <w:rPr>
          <w:lang w:val="ru-RU"/>
        </w:rPr>
        <w:t xml:space="preserve">Каждая ячейка независима от всех других ячеек, </w:t>
      </w:r>
      <w:r w:rsidR="00A73706" w:rsidRPr="00982D05">
        <w:rPr>
          <w:lang w:val="ru-RU"/>
        </w:rPr>
        <w:t>за неимением нужды</w:t>
      </w:r>
      <w:r w:rsidR="002C4051" w:rsidRPr="00982D05">
        <w:rPr>
          <w:lang w:val="ru-RU"/>
        </w:rPr>
        <w:t xml:space="preserve"> при её создании проверять состояние каких-то других ячеек</w:t>
      </w:r>
      <w:r w:rsidR="00982D05">
        <w:rPr>
          <w:lang w:val="ru-RU"/>
        </w:rPr>
        <w:t>.</w:t>
      </w:r>
    </w:p>
    <w:p w14:paraId="3B5FABA0" w14:textId="0985C4DF" w:rsidR="00A73706" w:rsidRPr="00E953BD" w:rsidRDefault="00E953BD" w:rsidP="008526D6">
      <w:pPr>
        <w:pStyle w:val="a3"/>
        <w:numPr>
          <w:ilvl w:val="3"/>
          <w:numId w:val="26"/>
        </w:numPr>
        <w:tabs>
          <w:tab w:val="clear" w:pos="737"/>
          <w:tab w:val="num" w:pos="709"/>
        </w:tabs>
        <w:spacing w:before="0" w:after="0"/>
        <w:ind w:left="0" w:firstLine="709"/>
        <w:rPr>
          <w:lang w:val="ru-RU"/>
        </w:rPr>
      </w:pPr>
      <w:r w:rsidRPr="00E953BD">
        <w:rPr>
          <w:lang w:val="ru-RU"/>
        </w:rPr>
        <w:t xml:space="preserve">Алгоритм </w:t>
      </w:r>
      <w:r w:rsidR="00A73706" w:rsidRPr="00E953BD">
        <w:rPr>
          <w:lang w:val="ru-RU"/>
        </w:rPr>
        <w:t>рекурсивного деления</w:t>
      </w:r>
      <w:r>
        <w:rPr>
          <w:lang w:val="ru-RU"/>
        </w:rPr>
        <w:t>.</w:t>
      </w:r>
      <w:r w:rsidR="00A73706" w:rsidRPr="00E953BD">
        <w:rPr>
          <w:lang w:val="ru-RU"/>
        </w:rPr>
        <w:t xml:space="preserve"> </w:t>
      </w:r>
      <w:r>
        <w:rPr>
          <w:lang w:val="ru-RU"/>
        </w:rPr>
        <w:t>Сначала</w:t>
      </w:r>
      <w:r w:rsidR="00A73706" w:rsidRPr="00E953BD">
        <w:rPr>
          <w:lang w:val="ru-RU"/>
        </w:rPr>
        <w:t xml:space="preserve"> созда</w:t>
      </w:r>
      <w:r>
        <w:rPr>
          <w:lang w:val="ru-RU"/>
        </w:rPr>
        <w:t>ется</w:t>
      </w:r>
      <w:r w:rsidR="00A73706" w:rsidRPr="00E953BD">
        <w:rPr>
          <w:lang w:val="ru-RU"/>
        </w:rPr>
        <w:t xml:space="preserve"> случайн</w:t>
      </w:r>
      <w:r>
        <w:rPr>
          <w:lang w:val="ru-RU"/>
        </w:rPr>
        <w:t>ая</w:t>
      </w:r>
      <w:r w:rsidR="00A73706" w:rsidRPr="00E953BD">
        <w:rPr>
          <w:lang w:val="ru-RU"/>
        </w:rPr>
        <w:t xml:space="preserve"> горизонтальн</w:t>
      </w:r>
      <w:r>
        <w:rPr>
          <w:lang w:val="ru-RU"/>
        </w:rPr>
        <w:t>ая</w:t>
      </w:r>
      <w:r w:rsidR="00A73706" w:rsidRPr="00E953BD">
        <w:rPr>
          <w:lang w:val="ru-RU"/>
        </w:rPr>
        <w:t xml:space="preserve"> или вертикальн</w:t>
      </w:r>
      <w:r>
        <w:rPr>
          <w:lang w:val="ru-RU"/>
        </w:rPr>
        <w:t>ая</w:t>
      </w:r>
      <w:r w:rsidR="00A73706" w:rsidRPr="00E953BD">
        <w:rPr>
          <w:lang w:val="ru-RU"/>
        </w:rPr>
        <w:t xml:space="preserve"> стен</w:t>
      </w:r>
      <w:r>
        <w:rPr>
          <w:lang w:val="ru-RU"/>
        </w:rPr>
        <w:t>а</w:t>
      </w:r>
      <w:r w:rsidR="00A73706" w:rsidRPr="00E953BD">
        <w:rPr>
          <w:lang w:val="ru-RU"/>
        </w:rPr>
        <w:t>, пересекающ</w:t>
      </w:r>
      <w:r>
        <w:rPr>
          <w:lang w:val="ru-RU"/>
        </w:rPr>
        <w:t>ая</w:t>
      </w:r>
      <w:r w:rsidR="00A73706" w:rsidRPr="00E953BD">
        <w:rPr>
          <w:lang w:val="ru-RU"/>
        </w:rPr>
        <w:t xml:space="preserve"> доступную область в случайной </w:t>
      </w:r>
      <w:r w:rsidR="00A73706" w:rsidRPr="00E953BD">
        <w:rPr>
          <w:lang w:val="ru-RU" w:eastAsia="ru-RU"/>
        </w:rPr>
        <w:t>строке</w:t>
      </w:r>
      <w:r w:rsidR="00A73706" w:rsidRPr="00E953BD">
        <w:rPr>
          <w:lang w:val="ru-RU"/>
        </w:rPr>
        <w:t xml:space="preserve"> или столбце</w:t>
      </w:r>
      <w:r>
        <w:rPr>
          <w:lang w:val="ru-RU"/>
        </w:rPr>
        <w:t>. Потом в</w:t>
      </w:r>
      <w:r w:rsidR="00A73706" w:rsidRPr="00E953BD">
        <w:rPr>
          <w:lang w:val="ru-RU"/>
        </w:rPr>
        <w:t xml:space="preserve">доль нее случайно размещаются пустые места. </w:t>
      </w:r>
      <w:r>
        <w:rPr>
          <w:lang w:val="ru-RU"/>
        </w:rPr>
        <w:t>Этот процесс</w:t>
      </w:r>
      <w:r w:rsidR="00A73706" w:rsidRPr="00E953BD">
        <w:rPr>
          <w:lang w:val="ru-RU"/>
        </w:rPr>
        <w:t xml:space="preserve"> рекурсивно </w:t>
      </w:r>
      <w:r>
        <w:rPr>
          <w:lang w:val="ru-RU"/>
        </w:rPr>
        <w:t>повторяется</w:t>
      </w:r>
      <w:r w:rsidR="00A73706" w:rsidRPr="00E953BD">
        <w:rPr>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Pr>
          <w:lang w:val="ru-RU"/>
        </w:rPr>
        <w:t>. Н</w:t>
      </w:r>
      <w:r w:rsidR="00A73706" w:rsidRPr="00E953BD">
        <w:rPr>
          <w:lang w:val="ru-RU"/>
        </w:rPr>
        <w:t>апример, область, ширина которой вдвое больше высоты, должна более часто делиться вертикальными стенами</w:t>
      </w:r>
      <w:r w:rsidR="00982D05">
        <w:rPr>
          <w:lang w:val="ru-RU"/>
        </w:rPr>
        <w:t>.</w:t>
      </w:r>
    </w:p>
    <w:p w14:paraId="4B301EAD" w14:textId="15206A3E" w:rsidR="004A7CBE" w:rsidRPr="006A5FC0" w:rsidRDefault="00E953BD" w:rsidP="008526D6">
      <w:pPr>
        <w:pStyle w:val="a3"/>
        <w:numPr>
          <w:ilvl w:val="3"/>
          <w:numId w:val="26"/>
        </w:numPr>
        <w:tabs>
          <w:tab w:val="clear" w:pos="737"/>
          <w:tab w:val="num" w:pos="709"/>
        </w:tabs>
        <w:spacing w:before="0" w:after="0"/>
        <w:ind w:left="0" w:firstLine="709"/>
        <w:rPr>
          <w:lang w:val="ru-RU"/>
        </w:rPr>
      </w:pPr>
      <w:r w:rsidRPr="00E953BD">
        <w:rPr>
          <w:lang w:val="ru-RU"/>
        </w:rPr>
        <w:t xml:space="preserve">Алгоритм </w:t>
      </w:r>
      <w:r w:rsidR="004A7CBE" w:rsidRPr="00E953BD">
        <w:rPr>
          <w:lang w:val="ru-RU"/>
        </w:rPr>
        <w:t>выращивания леса</w:t>
      </w:r>
      <w:r>
        <w:rPr>
          <w:lang w:val="ru-RU"/>
        </w:rPr>
        <w:t>.</w:t>
      </w:r>
      <w:r w:rsidR="004A7CBE" w:rsidRPr="00E953BD">
        <w:rPr>
          <w:lang w:val="ru-RU"/>
        </w:rPr>
        <w:t xml:space="preserve"> </w:t>
      </w:r>
      <w:r w:rsidR="00982D05">
        <w:rPr>
          <w:lang w:val="ru-RU"/>
        </w:rPr>
        <w:t>Множество</w:t>
      </w:r>
      <w:r w:rsidR="004A7CBE" w:rsidRPr="00E953BD">
        <w:rPr>
          <w:lang w:val="ru-RU"/>
        </w:rPr>
        <w:t xml:space="preserve"> ячеек, случайным образом отсортир</w:t>
      </w:r>
      <w:r w:rsidR="00982D05">
        <w:rPr>
          <w:lang w:val="ru-RU"/>
        </w:rPr>
        <w:t>овывается</w:t>
      </w:r>
      <w:r w:rsidR="004A7CBE" w:rsidRPr="00E953BD">
        <w:rPr>
          <w:lang w:val="ru-RU"/>
        </w:rPr>
        <w:t xml:space="preserve"> в список «новых»</w:t>
      </w:r>
      <w:r w:rsidR="00982D05">
        <w:rPr>
          <w:lang w:val="ru-RU"/>
        </w:rPr>
        <w:t>. О</w:t>
      </w:r>
      <w:r w:rsidR="004A7CBE" w:rsidRPr="00982D05">
        <w:rPr>
          <w:lang w:val="ru-RU"/>
        </w:rPr>
        <w:t>дна или несколько ячеек</w:t>
      </w:r>
      <w:r w:rsidR="00982D05">
        <w:rPr>
          <w:lang w:val="ru-RU"/>
        </w:rPr>
        <w:t xml:space="preserve"> </w:t>
      </w:r>
      <w:r w:rsidR="004A7CBE" w:rsidRPr="00982D05">
        <w:rPr>
          <w:lang w:val="ru-RU"/>
        </w:rPr>
        <w:t xml:space="preserve">перемещаются их из списка «новых» в список «активных». </w:t>
      </w:r>
      <w:r w:rsidR="004A7CBE" w:rsidRPr="00BD0CD6">
        <w:rPr>
          <w:lang w:val="ru-RU"/>
        </w:rPr>
        <w:t xml:space="preserve">Далее выбирается ячейка из «активного» списка и вырезается проход в соседнюю несозданную ячейку из «нового» списка, добавляя новую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982D05" w:rsidRPr="006A5FC0">
        <w:rPr>
          <w:lang w:val="ru-RU"/>
        </w:rPr>
        <w:t>.</w:t>
      </w:r>
    </w:p>
    <w:p w14:paraId="621C31CD" w14:textId="43E3060F" w:rsidR="0009706E" w:rsidRPr="00BD0CD6" w:rsidRDefault="00E953BD" w:rsidP="008526D6">
      <w:pPr>
        <w:pStyle w:val="a3"/>
        <w:numPr>
          <w:ilvl w:val="3"/>
          <w:numId w:val="26"/>
        </w:numPr>
        <w:tabs>
          <w:tab w:val="clear" w:pos="737"/>
          <w:tab w:val="num" w:pos="709"/>
        </w:tabs>
        <w:spacing w:before="0" w:after="0"/>
        <w:ind w:left="0" w:firstLine="709"/>
        <w:rPr>
          <w:lang w:val="ru-RU"/>
        </w:rPr>
      </w:pPr>
      <w:r w:rsidRPr="00982D05">
        <w:rPr>
          <w:lang w:val="ru-RU"/>
        </w:rPr>
        <w:t xml:space="preserve">Алгоритм </w:t>
      </w:r>
      <w:proofErr w:type="spellStart"/>
      <w:r w:rsidR="0009706E" w:rsidRPr="00982D05">
        <w:rPr>
          <w:lang w:val="ru-RU"/>
        </w:rPr>
        <w:t>Краскала</w:t>
      </w:r>
      <w:proofErr w:type="spellEnd"/>
      <w:r w:rsidR="00982D05">
        <w:rPr>
          <w:lang w:val="ru-RU"/>
        </w:rPr>
        <w:t>.</w:t>
      </w:r>
      <w:r w:rsidR="0009706E" w:rsidRPr="00982D05">
        <w:rPr>
          <w:lang w:val="ru-RU"/>
        </w:rPr>
        <w:t xml:space="preserve"> </w:t>
      </w:r>
      <w:r w:rsidR="006A5FC0" w:rsidRPr="00982D05">
        <w:rPr>
          <w:lang w:val="ru-RU"/>
        </w:rPr>
        <w:t xml:space="preserve">К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Если ячейки с обеих сторон от каждого ребра имеют разные идентификаторы, то 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 то между ними уже существует какой-то путь, поэтому стену можно оставить, чтобы не создавать петель.</w:t>
      </w:r>
    </w:p>
    <w:p w14:paraId="009DB249" w14:textId="45FA2549" w:rsidR="00D30F13" w:rsidRDefault="00D30F13" w:rsidP="00D30F13">
      <w:pPr>
        <w:pStyle w:val="a9"/>
        <w:tabs>
          <w:tab w:val="left" w:pos="993"/>
        </w:tabs>
      </w:pPr>
      <w:r w:rsidRPr="00D562C5">
        <w:t>В разрабатываемом проекте будут использованы следующие 2 алгоритма:</w:t>
      </w:r>
    </w:p>
    <w:p w14:paraId="34F46446" w14:textId="77379C03" w:rsidR="00D562C5" w:rsidRDefault="00D562C5" w:rsidP="00792F0E">
      <w:pPr>
        <w:pStyle w:val="a3"/>
        <w:numPr>
          <w:ilvl w:val="3"/>
          <w:numId w:val="26"/>
        </w:numPr>
        <w:tabs>
          <w:tab w:val="clear" w:pos="737"/>
          <w:tab w:val="num" w:pos="709"/>
        </w:tabs>
        <w:spacing w:before="0" w:after="0"/>
        <w:ind w:left="0" w:firstLine="709"/>
        <w:rPr>
          <w:lang w:val="ru-RU"/>
        </w:rPr>
      </w:pPr>
      <w:r w:rsidRPr="00982D05">
        <w:rPr>
          <w:lang w:val="ru-RU"/>
        </w:rPr>
        <w:t xml:space="preserve">Алгоритм </w:t>
      </w:r>
      <w:proofErr w:type="spellStart"/>
      <w:r w:rsidRPr="00982D05">
        <w:rPr>
          <w:lang w:val="ru-RU"/>
        </w:rPr>
        <w:t>Олдос-Бродера</w:t>
      </w:r>
      <w:proofErr w:type="spellEnd"/>
      <w:r>
        <w:rPr>
          <w:lang w:val="ru-RU"/>
        </w:rPr>
        <w:t>.</w:t>
      </w:r>
      <w:r w:rsidRPr="00982D05">
        <w:rPr>
          <w:lang w:val="ru-RU"/>
        </w:rPr>
        <w:t xml:space="preserve"> </w:t>
      </w:r>
      <w:r>
        <w:rPr>
          <w:lang w:val="ru-RU"/>
        </w:rPr>
        <w:t xml:space="preserve">В сетке </w:t>
      </w:r>
      <w:r w:rsidRPr="00982D05">
        <w:rPr>
          <w:lang w:val="ru-RU"/>
        </w:rPr>
        <w:t xml:space="preserve">выбирается точка и случайно перемещаемся в соседнюю ячейку. При условии, что осуществилось попадание в </w:t>
      </w:r>
      <w:r w:rsidR="00404D94" w:rsidRPr="00982D05">
        <w:rPr>
          <w:lang w:val="ru-RU"/>
        </w:rPr>
        <w:t>не вырезанную</w:t>
      </w:r>
      <w:r w:rsidRPr="00982D05">
        <w:rPr>
          <w:lang w:val="ru-RU"/>
        </w:rPr>
        <w:t xml:space="preserve"> ячейку, в неё </w:t>
      </w:r>
      <w:r>
        <w:rPr>
          <w:lang w:val="ru-RU"/>
        </w:rPr>
        <w:t xml:space="preserve">вырезается </w:t>
      </w:r>
      <w:r w:rsidRPr="00982D05">
        <w:rPr>
          <w:lang w:val="ru-RU"/>
        </w:rPr>
        <w:t xml:space="preserve">проход </w:t>
      </w:r>
      <w:r w:rsidRPr="00982D05">
        <w:rPr>
          <w:lang w:val="ru-RU"/>
        </w:rPr>
        <w:lastRenderedPageBreak/>
        <w:t xml:space="preserve">из предыдущей ячейки. </w:t>
      </w:r>
      <w:r>
        <w:rPr>
          <w:lang w:val="ru-RU"/>
        </w:rPr>
        <w:t>Таким образом продолжается</w:t>
      </w:r>
      <w:r w:rsidRPr="00982D05">
        <w:rPr>
          <w:lang w:val="ru-RU"/>
        </w:rPr>
        <w:t xml:space="preserve"> дви</w:t>
      </w:r>
      <w:r>
        <w:rPr>
          <w:lang w:val="ru-RU"/>
        </w:rPr>
        <w:t>жение</w:t>
      </w:r>
      <w:r w:rsidRPr="00982D05">
        <w:rPr>
          <w:lang w:val="ru-RU"/>
        </w:rPr>
        <w:t xml:space="preserve"> в соседние ячейки, пока во все ячейки</w:t>
      </w:r>
      <w:r>
        <w:rPr>
          <w:lang w:val="ru-RU"/>
        </w:rPr>
        <w:t xml:space="preserve"> не появится хотя бы один проход</w:t>
      </w:r>
      <w:r w:rsidRPr="00982D05">
        <w:rPr>
          <w:lang w:val="ru-RU"/>
        </w:rPr>
        <w:t xml:space="preserve">. </w:t>
      </w:r>
      <w:r w:rsidRPr="00D562C5">
        <w:rPr>
          <w:lang w:val="ru-RU"/>
        </w:rPr>
        <w:t>Этот алгоритм создаёт лабиринты с низким показателем текучести</w:t>
      </w:r>
      <w:r>
        <w:rPr>
          <w:lang w:val="ru-RU"/>
        </w:rPr>
        <w:t>.</w:t>
      </w:r>
    </w:p>
    <w:p w14:paraId="6A71D7A6" w14:textId="3EC42109" w:rsidR="00D562C5" w:rsidRPr="00D562C5" w:rsidRDefault="00A72EE8" w:rsidP="00D562C5">
      <w:pPr>
        <w:pStyle w:val="a3"/>
        <w:numPr>
          <w:ilvl w:val="3"/>
          <w:numId w:val="36"/>
        </w:numPr>
        <w:tabs>
          <w:tab w:val="clear" w:pos="737"/>
          <w:tab w:val="left" w:pos="709"/>
          <w:tab w:val="left" w:pos="1985"/>
        </w:tabs>
        <w:spacing w:before="0" w:after="0"/>
        <w:ind w:left="0" w:firstLine="709"/>
        <w:rPr>
          <w:lang w:val="ru-RU"/>
        </w:rPr>
      </w:pPr>
      <w:r>
        <w:rPr>
          <w:lang w:val="ru-RU"/>
        </w:rPr>
        <w:t>А</w:t>
      </w:r>
      <w:r w:rsidR="00D562C5" w:rsidRPr="00D562C5">
        <w:rPr>
          <w:lang w:val="ru-RU"/>
        </w:rPr>
        <w:t>лгоритм Э</w:t>
      </w:r>
      <w:r w:rsidR="005656F4">
        <w:rPr>
          <w:lang w:val="ru-RU"/>
        </w:rPr>
        <w:t>й</w:t>
      </w:r>
      <w:r w:rsidR="00D562C5" w:rsidRPr="00D562C5">
        <w:rPr>
          <w:lang w:val="ru-RU"/>
        </w:rPr>
        <w:t>лера</w:t>
      </w:r>
      <w:r>
        <w:rPr>
          <w:lang w:val="ru-RU"/>
        </w:rPr>
        <w:t>.</w:t>
      </w:r>
      <w:r w:rsidR="00D562C5" w:rsidRPr="00D562C5">
        <w:rPr>
          <w:lang w:val="ru-RU"/>
        </w:rPr>
        <w:t xml:space="preserve"> </w:t>
      </w:r>
      <w:r w:rsidR="00435426">
        <w:rPr>
          <w:lang w:val="ru-RU"/>
        </w:rPr>
        <w:t>Построчная</w:t>
      </w:r>
      <w:r w:rsidR="00D562C5" w:rsidRPr="00D562C5">
        <w:rPr>
          <w:lang w:val="ru-RU"/>
        </w:rPr>
        <w:t xml:space="preserve"> генераци</w:t>
      </w:r>
      <w:r w:rsidR="00435426">
        <w:rPr>
          <w:lang w:val="ru-RU"/>
        </w:rPr>
        <w:t>я – главная идея алгоритма.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p>
    <w:p w14:paraId="0F7EF5D8" w14:textId="300BC07A" w:rsidR="00CE69D8" w:rsidRPr="00CE69D8" w:rsidRDefault="00CE69D8" w:rsidP="00CE69D8">
      <w:pPr>
        <w:pStyle w:val="a3"/>
        <w:rPr>
          <w:lang w:val="ru-RU"/>
        </w:rPr>
      </w:pPr>
      <w:bookmarkStart w:id="14" w:name="_Toc154869193"/>
      <w:r>
        <w:rPr>
          <w:lang w:val="ru-RU"/>
        </w:rPr>
        <w:t>Описание алгоритмов нахождения пути</w:t>
      </w:r>
      <w:bookmarkEnd w:id="14"/>
    </w:p>
    <w:p w14:paraId="23EF8F8A" w14:textId="707CC575" w:rsidR="0061250C" w:rsidRDefault="00C7701E" w:rsidP="00E00583">
      <w:pPr>
        <w:pStyle w:val="a9"/>
      </w:pPr>
      <w:bookmarkStart w:id="15" w:name="_Hlk177477190"/>
      <w:r w:rsidRPr="00C7701E">
        <w:t>Существует множество способов решения лабиринтов, и каждый из них имеет собственные характеристики</w:t>
      </w:r>
      <w:r w:rsidR="00982D05">
        <w:t>. Рассмотрим некоторые из них.</w:t>
      </w:r>
    </w:p>
    <w:p w14:paraId="156D44C4" w14:textId="3CBA35D9" w:rsidR="00C7701E" w:rsidRPr="00BD0CD6" w:rsidRDefault="00982D05" w:rsidP="008526D6">
      <w:pPr>
        <w:pStyle w:val="a3"/>
        <w:numPr>
          <w:ilvl w:val="3"/>
          <w:numId w:val="26"/>
        </w:numPr>
        <w:tabs>
          <w:tab w:val="clear" w:pos="737"/>
          <w:tab w:val="num" w:pos="709"/>
        </w:tabs>
        <w:spacing w:before="0" w:after="0"/>
        <w:ind w:left="0" w:firstLine="709"/>
        <w:rPr>
          <w:lang w:val="ru-RU"/>
        </w:rPr>
      </w:pPr>
      <w:r w:rsidRPr="00BD0CD6">
        <w:rPr>
          <w:lang w:val="ru-RU"/>
        </w:rPr>
        <w:t xml:space="preserve">Следование </w:t>
      </w:r>
      <w:r w:rsidR="003D4718">
        <w:rPr>
          <w:lang w:val="ru-RU"/>
        </w:rPr>
        <w:t>по одной руке</w:t>
      </w:r>
      <w:r w:rsidR="00557221" w:rsidRPr="00BD0CD6">
        <w:rPr>
          <w:lang w:val="ru-RU"/>
        </w:rPr>
        <w:t xml:space="preserve">. </w:t>
      </w:r>
      <w:r w:rsidR="00D562C5">
        <w:rPr>
          <w:lang w:val="ru-RU"/>
        </w:rPr>
        <w:t>Нужно</w:t>
      </w:r>
      <w:r w:rsidR="00C7701E" w:rsidRPr="00BD0CD6">
        <w:rPr>
          <w:lang w:val="ru-RU"/>
        </w:rPr>
        <w:t xml:space="preserve"> 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00792F0E">
        <w:rPr>
          <w:lang w:val="ru-RU"/>
        </w:rPr>
        <w:t>.</w:t>
      </w:r>
    </w:p>
    <w:p w14:paraId="04D7F93F" w14:textId="2F67FE61" w:rsidR="0011044A" w:rsidRPr="00BD0CD6" w:rsidRDefault="00982D05" w:rsidP="008526D6">
      <w:pPr>
        <w:pStyle w:val="a3"/>
        <w:numPr>
          <w:ilvl w:val="3"/>
          <w:numId w:val="26"/>
        </w:numPr>
        <w:tabs>
          <w:tab w:val="clear" w:pos="737"/>
          <w:tab w:val="num" w:pos="709"/>
        </w:tabs>
        <w:spacing w:before="0" w:after="0"/>
        <w:ind w:left="0" w:firstLine="709"/>
        <w:rPr>
          <w:lang w:val="ru-RU"/>
        </w:rPr>
      </w:pPr>
      <w:r w:rsidRPr="00BD0CD6">
        <w:rPr>
          <w:lang w:val="ru-RU"/>
        </w:rPr>
        <w:t>Алгоритм цепей</w:t>
      </w:r>
      <w:r w:rsidR="00557221" w:rsidRPr="00BD0CD6">
        <w:rPr>
          <w:lang w:val="ru-RU"/>
        </w:rPr>
        <w:t>.</w:t>
      </w:r>
      <w:r w:rsidR="0011044A" w:rsidRPr="00BD0CD6">
        <w:rPr>
          <w:lang w:val="ru-RU"/>
        </w:rPr>
        <w:t xml:space="preserve"> </w:t>
      </w:r>
      <w:r w:rsidR="00BD0CD6">
        <w:rPr>
          <w:lang w:val="ru-RU"/>
        </w:rPr>
        <w:t>Следует</w:t>
      </w:r>
      <w:r w:rsidRPr="00BD0CD6">
        <w:rPr>
          <w:lang w:val="ru-RU"/>
        </w:rPr>
        <w:t xml:space="preserve"> указать нужные места начала и конца, и</w:t>
      </w:r>
      <w:r w:rsidR="00792F0E">
        <w:rPr>
          <w:lang w:val="ru-RU"/>
        </w:rPr>
        <w:t xml:space="preserve"> тогда</w:t>
      </w:r>
      <w:r w:rsidRPr="00BD0CD6">
        <w:rPr>
          <w:lang w:val="ru-RU"/>
        </w:rPr>
        <w:t xml:space="preserve"> алгоритм всегда </w:t>
      </w:r>
      <w:r w:rsidRPr="00982D05">
        <w:rPr>
          <w:lang w:val="ru-RU"/>
        </w:rPr>
        <w:t>путь</w:t>
      </w:r>
      <w:r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00792F0E">
        <w:rPr>
          <w:lang w:val="ru-RU"/>
        </w:rPr>
        <w:t>.</w:t>
      </w:r>
    </w:p>
    <w:p w14:paraId="3169DE84" w14:textId="7F6AD4DF" w:rsidR="0011044A" w:rsidRPr="00BD0CD6" w:rsidRDefault="00982D05" w:rsidP="008526D6">
      <w:pPr>
        <w:pStyle w:val="a3"/>
        <w:numPr>
          <w:ilvl w:val="3"/>
          <w:numId w:val="26"/>
        </w:numPr>
        <w:tabs>
          <w:tab w:val="clear" w:pos="737"/>
          <w:tab w:val="num" w:pos="709"/>
        </w:tabs>
        <w:spacing w:before="0" w:after="0"/>
        <w:ind w:left="0" w:firstLine="709"/>
        <w:rPr>
          <w:lang w:val="ru-RU"/>
        </w:rPr>
      </w:pPr>
      <w:r w:rsidRPr="00BD0CD6">
        <w:rPr>
          <w:lang w:val="ru-RU"/>
        </w:rPr>
        <w:t>Волновой алгоритм</w:t>
      </w:r>
      <w:r w:rsidR="00557221" w:rsidRPr="00BD0CD6">
        <w:rPr>
          <w:lang w:val="ru-RU"/>
        </w:rPr>
        <w:t>.</w:t>
      </w:r>
      <w:r w:rsidRPr="00BD0CD6">
        <w:rPr>
          <w:lang w:val="ru-RU"/>
        </w:rPr>
        <w:t xml:space="preserve"> Идея этого метода весьма проста: в стороны от исходной </w:t>
      </w:r>
      <w:r w:rsidR="0011044A" w:rsidRPr="00BD0CD6">
        <w:rPr>
          <w:lang w:val="ru-RU"/>
        </w:rPr>
        <w:t xml:space="preserve">точки распространяется волна. Начальное значение </w:t>
      </w:r>
      <w:r w:rsidR="0011044A" w:rsidRPr="00BD0CD6">
        <w:rPr>
          <w:lang w:val="ru-RU"/>
        </w:rPr>
        <w:lastRenderedPageBreak/>
        <w:t xml:space="preserve">волны – ноль. То есть 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1.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p>
    <w:p w14:paraId="23ABB076" w14:textId="77777777" w:rsidR="005B04EF" w:rsidRDefault="005B04EF" w:rsidP="00E07C72">
      <w:pPr>
        <w:pStyle w:val="a2"/>
      </w:pPr>
      <w:bookmarkStart w:id="16" w:name="_Toc90897436"/>
      <w:bookmarkEnd w:id="15"/>
      <w:r w:rsidRPr="00946F17">
        <w:t>Описание систем-аналогов</w:t>
      </w:r>
      <w:bookmarkEnd w:id="16"/>
    </w:p>
    <w:p w14:paraId="0C16B86A" w14:textId="68DC87B7" w:rsidR="00B2498F" w:rsidRDefault="00B2498F" w:rsidP="00E00583">
      <w:pPr>
        <w:pStyle w:val="a9"/>
      </w:pPr>
      <w:r>
        <w:t xml:space="preserve">Сравнительный анализ аналогичных систем — важный шаг в процессе разработки нового </w:t>
      </w:r>
      <w:r>
        <w:rPr>
          <w:lang w:eastAsia="ru-RU"/>
        </w:rPr>
        <w:t>продукта</w:t>
      </w:r>
      <w:r>
        <w:t>. 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6B1AB5" w:rsidRDefault="006B1AB5" w:rsidP="008526D6">
      <w:pPr>
        <w:pStyle w:val="a9"/>
        <w:numPr>
          <w:ilvl w:val="0"/>
          <w:numId w:val="32"/>
        </w:numPr>
        <w:tabs>
          <w:tab w:val="left" w:pos="993"/>
        </w:tabs>
        <w:ind w:left="142" w:firstLine="567"/>
        <w:rPr>
          <w:rStyle w:val="afff7"/>
        </w:rPr>
      </w:pPr>
      <w:r w:rsidRPr="006B1AB5">
        <w:rPr>
          <w:rStyle w:val="afff7"/>
        </w:rPr>
        <w:t>изучение механик и структуры аналогичных лабиринтов для выявления интересных решений;</w:t>
      </w:r>
    </w:p>
    <w:p w14:paraId="2BBD5B58" w14:textId="0EC8ADB5" w:rsidR="006B1AB5" w:rsidRPr="006B1AB5" w:rsidRDefault="006B1AB5" w:rsidP="008526D6">
      <w:pPr>
        <w:pStyle w:val="a9"/>
        <w:numPr>
          <w:ilvl w:val="0"/>
          <w:numId w:val="32"/>
        </w:numPr>
        <w:tabs>
          <w:tab w:val="left" w:pos="993"/>
        </w:tabs>
        <w:ind w:left="142" w:firstLine="567"/>
        <w:rPr>
          <w:rStyle w:val="afff7"/>
        </w:rPr>
      </w:pPr>
      <w:r w:rsidRPr="006B1AB5">
        <w:rPr>
          <w:rStyle w:val="afff7"/>
        </w:rPr>
        <w:t>оценка визуальных элементов для анализа стилистических подходов, которые привлекают пользователей;</w:t>
      </w:r>
    </w:p>
    <w:p w14:paraId="52C5BF0E" w14:textId="0D0E4B50" w:rsidR="006B1AB5" w:rsidRPr="006B1AB5" w:rsidRDefault="006B1AB5" w:rsidP="008526D6">
      <w:pPr>
        <w:pStyle w:val="a9"/>
        <w:numPr>
          <w:ilvl w:val="0"/>
          <w:numId w:val="32"/>
        </w:numPr>
        <w:tabs>
          <w:tab w:val="left" w:pos="993"/>
        </w:tabs>
        <w:ind w:left="142" w:firstLine="567"/>
        <w:rPr>
          <w:rStyle w:val="afff7"/>
        </w:rPr>
      </w:pPr>
      <w:r w:rsidRPr="006B1AB5">
        <w:rPr>
          <w:rStyle w:val="afff7"/>
        </w:rPr>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p>
    <w:p w14:paraId="0C0D98E4" w14:textId="1A5BE8DD" w:rsidR="00E00583" w:rsidRPr="00C40FD9" w:rsidRDefault="00C40FD9" w:rsidP="00E07C72">
      <w:pPr>
        <w:pStyle w:val="a3"/>
      </w:pPr>
      <w:bookmarkStart w:id="17" w:name="_Toc90897437"/>
      <w:proofErr w:type="spellStart"/>
      <w:r w:rsidRPr="00C40FD9">
        <w:rPr>
          <w:lang w:val="ru-RU"/>
        </w:rPr>
        <w:t>Gotcha</w:t>
      </w:r>
      <w:proofErr w:type="spellEnd"/>
      <w:r w:rsidRPr="00C40FD9">
        <w:rPr>
          <w:lang w:val="ru-RU"/>
        </w:rPr>
        <w:t xml:space="preserve"> (</w:t>
      </w:r>
      <w:proofErr w:type="spellStart"/>
      <w:r w:rsidRPr="00C40FD9">
        <w:rPr>
          <w:lang w:val="ru-RU"/>
        </w:rPr>
        <w:t>video</w:t>
      </w:r>
      <w:proofErr w:type="spellEnd"/>
      <w:r w:rsidRPr="00C40FD9">
        <w:rPr>
          <w:lang w:val="ru-RU"/>
        </w:rPr>
        <w:t xml:space="preserve"> </w:t>
      </w:r>
      <w:proofErr w:type="spellStart"/>
      <w:r w:rsidRPr="00C40FD9">
        <w:rPr>
          <w:lang w:val="ru-RU"/>
        </w:rPr>
        <w:t>game</w:t>
      </w:r>
      <w:proofErr w:type="spellEnd"/>
      <w:r w:rsidRPr="00C40FD9">
        <w:rPr>
          <w:lang w:val="ru-RU"/>
        </w:rPr>
        <w:t>)</w:t>
      </w:r>
      <w:bookmarkEnd w:id="17"/>
    </w:p>
    <w:p w14:paraId="7A2229E1" w14:textId="4CD8A6D2" w:rsidR="00C40FD9" w:rsidRDefault="00C40FD9" w:rsidP="00E00583">
      <w:pPr>
        <w:pStyle w:val="a9"/>
        <w:rPr>
          <w:lang w:eastAsia="ru-RU"/>
        </w:rPr>
      </w:pPr>
      <w:r>
        <w:rPr>
          <w:lang w:eastAsia="ru-RU"/>
        </w:rPr>
        <w:t xml:space="preserve">На рынке видеоигр представлено колоссальное количество игр в жанре аркада для любителей интенсивного игрового процесса. </w:t>
      </w:r>
      <w:proofErr w:type="spellStart"/>
      <w:r w:rsidRPr="00C40FD9">
        <w:t>Gotcha</w:t>
      </w:r>
      <w:proofErr w:type="spellEnd"/>
      <w:r w:rsidRPr="00C40FD9">
        <w:t xml:space="preserve"> </w:t>
      </w:r>
      <w:r>
        <w:t xml:space="preserve">– </w:t>
      </w:r>
      <w:r w:rsidRPr="00C40FD9">
        <w:rPr>
          <w:lang w:eastAsia="ru-RU"/>
        </w:rPr>
        <w:t xml:space="preserve">был разработан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p>
    <w:p w14:paraId="00AF261E" w14:textId="76583E89" w:rsidR="00E00583" w:rsidRDefault="00C80D9E" w:rsidP="00E00583">
      <w:pPr>
        <w:pStyle w:val="a9"/>
        <w:rPr>
          <w:lang w:eastAsia="ru-RU"/>
        </w:rPr>
      </w:pPr>
      <w:proofErr w:type="spellStart"/>
      <w:r w:rsidRPr="00C40FD9">
        <w:lastRenderedPageBreak/>
        <w:t>Gotcha</w:t>
      </w:r>
      <w:proofErr w:type="spellEnd"/>
      <w:r w:rsidRPr="00C40FD9">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r w:rsidR="008D6066" w:rsidRPr="006C461E">
        <w:rPr>
          <w:lang w:eastAsia="ru-RU"/>
        </w:rPr>
        <w:t xml:space="preserve">На рисунке </w:t>
      </w:r>
      <w:r w:rsidR="00B2498F" w:rsidRPr="006C461E">
        <w:rPr>
          <w:lang w:eastAsia="ru-RU"/>
        </w:rPr>
        <w:t>16</w:t>
      </w:r>
      <w:r w:rsidR="008D6066" w:rsidRPr="006C461E">
        <w:rPr>
          <w:lang w:eastAsia="ru-RU"/>
        </w:rPr>
        <w:t xml:space="preserve"> приведена главная экранная форма </w:t>
      </w:r>
      <w:r w:rsidR="008D6066" w:rsidRPr="006C461E">
        <w:t>программы «</w:t>
      </w:r>
      <w:proofErr w:type="spellStart"/>
      <w:r w:rsidR="006C461E" w:rsidRPr="00C40FD9">
        <w:t>Gotcha</w:t>
      </w:r>
      <w:proofErr w:type="spellEnd"/>
      <w:r w:rsidR="008D6066" w:rsidRPr="006C461E">
        <w:t>», на которой</w:t>
      </w:r>
      <w:r w:rsidR="004E2CCD">
        <w:t xml:space="preserve"> продемонстрирован интерфейс игры.</w:t>
      </w:r>
    </w:p>
    <w:p w14:paraId="2145A2AD" w14:textId="01534444" w:rsidR="00B2498F" w:rsidRPr="00B2498F" w:rsidRDefault="009431FA" w:rsidP="00B2498F">
      <w:pPr>
        <w:pStyle w:val="a8"/>
      </w:pPr>
      <w:r>
        <w:rPr>
          <w:noProof/>
        </w:rPr>
        <w:drawing>
          <wp:inline distT="0" distB="0" distL="0" distR="0" wp14:anchorId="176998C0" wp14:editId="70FDB88C">
            <wp:extent cx="3055065" cy="2473148"/>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055065" cy="2473148"/>
                    </a:xfrm>
                    <a:prstGeom prst="rect">
                      <a:avLst/>
                    </a:prstGeom>
                    <a:noFill/>
                    <a:ln>
                      <a:noFill/>
                    </a:ln>
                  </pic:spPr>
                </pic:pic>
              </a:graphicData>
            </a:graphic>
          </wp:inline>
        </w:drawing>
      </w:r>
      <w:r w:rsidR="00B2498F">
        <w:br/>
        <w:t xml:space="preserve">Рисунок </w:t>
      </w:r>
      <w:fldSimple w:instr=" SEQ Рисунок \* ARABIC ">
        <w:r w:rsidR="0085782C">
          <w:rPr>
            <w:noProof/>
          </w:rPr>
          <w:t>16</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063384E7" w:rsidR="00875E52" w:rsidRPr="00875E52" w:rsidRDefault="006C461E" w:rsidP="000913B5">
      <w:pPr>
        <w:pStyle w:val="a"/>
        <w:tabs>
          <w:tab w:val="clear" w:pos="1418"/>
          <w:tab w:val="num" w:pos="2127"/>
        </w:tabs>
      </w:pPr>
      <w:r>
        <w:t>постоянная генерация нового лабиринта с целью усложнения игрового процесса для игроков</w:t>
      </w:r>
      <w:r w:rsidR="00875E52" w:rsidRPr="00875E52">
        <w:t>;</w:t>
      </w:r>
    </w:p>
    <w:p w14:paraId="1F3751C0" w14:textId="59EF2A8C" w:rsidR="00875E52" w:rsidRDefault="000913B5" w:rsidP="00875E52">
      <w:pPr>
        <w:pStyle w:val="a"/>
      </w:pPr>
      <w:r>
        <w:rPr>
          <w:rStyle w:val="afff7"/>
        </w:rPr>
        <w:t>и</w:t>
      </w:r>
      <w:r w:rsidRPr="00223491">
        <w:rPr>
          <w:rStyle w:val="afff7"/>
        </w:rPr>
        <w:t>гра внесла значительный вклад в жанр</w:t>
      </w:r>
      <w:r>
        <w:rPr>
          <w:rStyle w:val="afff7"/>
        </w:rPr>
        <w:t>, будучи одной из первых игроков на рынке.</w:t>
      </w:r>
    </w:p>
    <w:p w14:paraId="2847E57A" w14:textId="77777777" w:rsidR="00875E52" w:rsidRDefault="00875E52" w:rsidP="00875E52">
      <w:pPr>
        <w:pStyle w:val="a9"/>
      </w:pPr>
      <w:r>
        <w:t>К недостаткам системы относятся:</w:t>
      </w:r>
    </w:p>
    <w:p w14:paraId="7A9795B2" w14:textId="7B860F59" w:rsidR="000913B5" w:rsidRDefault="000913B5" w:rsidP="000913B5">
      <w:pPr>
        <w:pStyle w:val="a"/>
        <w:tabs>
          <w:tab w:val="clear" w:pos="1418"/>
          <w:tab w:val="num" w:pos="2127"/>
        </w:tabs>
      </w:pPr>
      <w:r>
        <w:t>некоторые случайно сгенерированные лабиринты могут быть неравномерно сложными, что может привести к неравному опыту игры для разных игроков;</w:t>
      </w:r>
    </w:p>
    <w:p w14:paraId="23C6FF82" w14:textId="2AA6BD1C" w:rsidR="00875E52" w:rsidRDefault="0052278E" w:rsidP="000913B5">
      <w:pPr>
        <w:pStyle w:val="a"/>
        <w:tabs>
          <w:tab w:val="clear" w:pos="1418"/>
          <w:tab w:val="num" w:pos="2127"/>
        </w:tabs>
      </w:pPr>
      <w:r>
        <w:t xml:space="preserve">на этапе настроек </w:t>
      </w:r>
      <w:r w:rsidR="000913B5">
        <w:t>не предусмотрено регулирование толщины стенок</w:t>
      </w:r>
      <w:r w:rsidR="00875E52" w:rsidRPr="00875E52">
        <w:t>;</w:t>
      </w:r>
    </w:p>
    <w:p w14:paraId="2444E8B5" w14:textId="754DF828" w:rsidR="00875E52" w:rsidRPr="00875E52" w:rsidRDefault="0052278E" w:rsidP="000913B5">
      <w:pPr>
        <w:pStyle w:val="a"/>
        <w:tabs>
          <w:tab w:val="clear" w:pos="1418"/>
          <w:tab w:val="num" w:pos="2127"/>
        </w:tabs>
      </w:pPr>
      <w:r>
        <w:lastRenderedPageBreak/>
        <w:t>скудное оформление, которое со временем начинает приедаться глазу и надоедать уже во время игрового процесса.</w:t>
      </w:r>
    </w:p>
    <w:p w14:paraId="09776F8B" w14:textId="77777777" w:rsidR="00B144D8" w:rsidRPr="00911FDE" w:rsidRDefault="00B144D8" w:rsidP="00B144D8">
      <w:pPr>
        <w:pStyle w:val="a3"/>
        <w:rPr>
          <w:lang w:val="ru-RU"/>
        </w:rPr>
      </w:pPr>
      <w:bookmarkStart w:id="18" w:name="_Toc90897438"/>
      <w:r>
        <w:rPr>
          <w:lang w:val="ru-RU"/>
        </w:rPr>
        <w:t>Онлайн г</w:t>
      </w:r>
      <w:r w:rsidRPr="00911FDE">
        <w:rPr>
          <w:lang w:val="ru-RU"/>
        </w:rPr>
        <w:t>енератор лабиринтов</w:t>
      </w:r>
      <w:bookmarkEnd w:id="18"/>
      <w:r>
        <w:rPr>
          <w:lang w:val="ru-RU"/>
        </w:rPr>
        <w:t xml:space="preserve"> </w:t>
      </w:r>
      <w:r>
        <w:rPr>
          <w:lang w:val="en-US"/>
        </w:rPr>
        <w:t>P</w:t>
      </w:r>
      <w:proofErr w:type="spellStart"/>
      <w:r w:rsidRPr="00911FDE">
        <w:rPr>
          <w:lang w:val="ru-RU"/>
        </w:rPr>
        <w:t>lottersvg</w:t>
      </w:r>
      <w:proofErr w:type="spellEnd"/>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4C517328" w:rsidR="00B144D8" w:rsidRDefault="00B144D8" w:rsidP="00B144D8">
      <w:pPr>
        <w:pStyle w:val="a9"/>
        <w:rPr>
          <w:lang w:eastAsia="ru-RU"/>
        </w:rPr>
      </w:pPr>
      <w:r>
        <w:rPr>
          <w:lang w:eastAsia="ru-RU"/>
        </w:rPr>
        <w:t xml:space="preserve">Рассмотрим один из таких инструментов на сайте https://plottersvg.ru/maze-generator. Интерфейс программы и ее функционал представлен на рисунке </w:t>
      </w:r>
      <w:r w:rsidRPr="00BF745D">
        <w:rPr>
          <w:lang w:eastAsia="ru-RU"/>
        </w:rPr>
        <w:t>1</w:t>
      </w:r>
      <w:r w:rsidR="00B2498F" w:rsidRPr="00BF745D">
        <w:rPr>
          <w:lang w:eastAsia="ru-RU"/>
        </w:rPr>
        <w:t>7</w:t>
      </w:r>
      <w:r w:rsidRPr="00BF745D">
        <w:rPr>
          <w:lang w:eastAsia="ru-RU"/>
        </w:rPr>
        <w:t>.</w:t>
      </w:r>
    </w:p>
    <w:p w14:paraId="1383DEA0" w14:textId="77777777" w:rsidR="00B144D8" w:rsidRDefault="00B144D8" w:rsidP="00B144D8">
      <w:pPr>
        <w:pStyle w:val="a8"/>
      </w:pPr>
      <w:r w:rsidRPr="00911FDE">
        <w:rPr>
          <w:noProof/>
        </w:rPr>
        <w:drawing>
          <wp:inline distT="0" distB="0" distL="0" distR="0" wp14:anchorId="0EEA0623" wp14:editId="0124ED90">
            <wp:extent cx="4097882" cy="3242733"/>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28345" cy="3266839"/>
                    </a:xfrm>
                    <a:prstGeom prst="rect">
                      <a:avLst/>
                    </a:prstGeom>
                  </pic:spPr>
                </pic:pic>
              </a:graphicData>
            </a:graphic>
          </wp:inline>
        </w:drawing>
      </w:r>
    </w:p>
    <w:p w14:paraId="29C7C5B5" w14:textId="65B011ED" w:rsidR="00B144D8" w:rsidRDefault="00B144D8" w:rsidP="00B144D8">
      <w:pPr>
        <w:pStyle w:val="a8"/>
      </w:pPr>
      <w:r>
        <w:t xml:space="preserve">Рисунок </w:t>
      </w:r>
      <w:fldSimple w:instr=" SEQ Рисунок \* ARABIC ">
        <w:r w:rsidR="0085782C">
          <w:rPr>
            <w:noProof/>
          </w:rPr>
          <w:t>17</w:t>
        </w:r>
      </w:fldSimple>
      <w:r>
        <w:t xml:space="preserve"> </w:t>
      </w:r>
      <w:r w:rsidRPr="00B144D8">
        <w:t>–</w:t>
      </w:r>
      <w:r>
        <w:t xml:space="preserve"> Генератор лабиринтов </w:t>
      </w:r>
      <w:r w:rsidRPr="0031300E">
        <w:rPr>
          <w:lang w:val="en-US"/>
        </w:rPr>
        <w:t>P</w:t>
      </w:r>
      <w:proofErr w:type="spellStart"/>
      <w:r w:rsidRPr="00911FDE">
        <w:t>lottersvg</w:t>
      </w:r>
      <w:proofErr w:type="spellEnd"/>
    </w:p>
    <w:p w14:paraId="01461E12" w14:textId="77777777" w:rsidR="00B144D8" w:rsidRPr="00875E52" w:rsidRDefault="00B144D8" w:rsidP="00B144D8">
      <w:pPr>
        <w:pStyle w:val="a9"/>
        <w:rPr>
          <w:lang w:eastAsia="ru-RU"/>
        </w:rPr>
      </w:pPr>
      <w:r>
        <w:rPr>
          <w:lang w:eastAsia="ru-RU"/>
        </w:rPr>
        <w:lastRenderedPageBreak/>
        <w:t>К достоинствам данной системы относятся:</w:t>
      </w:r>
    </w:p>
    <w:p w14:paraId="79FC49FD" w14:textId="77777777" w:rsidR="00B144D8" w:rsidRDefault="00B144D8" w:rsidP="000913B5">
      <w:pPr>
        <w:pStyle w:val="a"/>
        <w:tabs>
          <w:tab w:val="clear" w:pos="1418"/>
          <w:tab w:val="num" w:pos="2127"/>
        </w:tabs>
      </w:pPr>
      <w:r>
        <w:t>регулирование толщины стенок и размера лабиринта по вертикали и горизонтали;</w:t>
      </w:r>
    </w:p>
    <w:p w14:paraId="5EAF6A9E" w14:textId="77777777" w:rsidR="00B144D8" w:rsidRDefault="00B144D8" w:rsidP="000913B5">
      <w:pPr>
        <w:pStyle w:val="a"/>
        <w:tabs>
          <w:tab w:val="clear" w:pos="1418"/>
          <w:tab w:val="num" w:pos="2127"/>
        </w:tabs>
      </w:pPr>
      <w:r>
        <w:t>три режима расположения входов в лабиринт: по диагонали, слева и справа, сверху и снизу;</w:t>
      </w:r>
    </w:p>
    <w:p w14:paraId="0A9A1096" w14:textId="77777777" w:rsidR="00B144D8" w:rsidRDefault="00B144D8" w:rsidP="000913B5">
      <w:pPr>
        <w:pStyle w:val="a"/>
        <w:tabs>
          <w:tab w:val="clear" w:pos="1418"/>
          <w:tab w:val="num" w:pos="2127"/>
        </w:tabs>
      </w:pPr>
      <w:r>
        <w:t>возможность изменения цвета фона, пути и стенок лабиринта;</w:t>
      </w:r>
    </w:p>
    <w:p w14:paraId="537AEE28" w14:textId="77777777" w:rsidR="00B144D8" w:rsidRDefault="00B144D8" w:rsidP="000913B5">
      <w:pPr>
        <w:pStyle w:val="a"/>
        <w:tabs>
          <w:tab w:val="clear" w:pos="1418"/>
          <w:tab w:val="num" w:pos="2127"/>
        </w:tabs>
      </w:pPr>
      <w:r>
        <w:t>возможность сохранения и печати лабиринта.</w:t>
      </w:r>
    </w:p>
    <w:p w14:paraId="2E0F600E" w14:textId="77777777" w:rsidR="00B144D8" w:rsidRDefault="00B144D8" w:rsidP="00B144D8">
      <w:pPr>
        <w:pStyle w:val="a9"/>
      </w:pPr>
      <w:r>
        <w:t>К недостаткам системы относятся:</w:t>
      </w:r>
    </w:p>
    <w:p w14:paraId="1EE4C5AA" w14:textId="77777777" w:rsidR="00B144D8" w:rsidRDefault="00B144D8" w:rsidP="000913B5">
      <w:pPr>
        <w:pStyle w:val="a"/>
        <w:tabs>
          <w:tab w:val="clear" w:pos="1418"/>
          <w:tab w:val="num" w:pos="2127"/>
        </w:tabs>
      </w:pPr>
      <w:r>
        <w:t>на сайте не представлена информация об алгоритмах, используемых при генерации лабиринта и нахождении пути;</w:t>
      </w:r>
    </w:p>
    <w:p w14:paraId="497FD6A9" w14:textId="77777777" w:rsidR="00B144D8" w:rsidRDefault="00B144D8" w:rsidP="00B144D8">
      <w:pPr>
        <w:pStyle w:val="a"/>
      </w:pPr>
      <w:r>
        <w:t>нет возможности ручной расстановки входов и выходов</w:t>
      </w:r>
      <w:r w:rsidRPr="00875E52">
        <w:t>;</w:t>
      </w:r>
    </w:p>
    <w:p w14:paraId="485AEB4F" w14:textId="77777777" w:rsidR="00B144D8" w:rsidRDefault="00B144D8" w:rsidP="00B144D8">
      <w:pPr>
        <w:pStyle w:val="a"/>
        <w:rPr>
          <w:lang w:eastAsia="ru-RU"/>
        </w:rPr>
      </w:pPr>
      <w:r>
        <w:t>не предусмотрено ручное прохождение и составление лабиринта.</w:t>
      </w:r>
    </w:p>
    <w:p w14:paraId="748BE23C" w14:textId="12340F4B" w:rsidR="00875E52" w:rsidRDefault="00B144D8" w:rsidP="007D5A5F">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A813D7">
          <w:footerReference w:type="default" r:id="rId29"/>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04C574DD" w:rsidR="00B144D8" w:rsidRPr="00784BDC" w:rsidRDefault="008A22EB" w:rsidP="00B144D8">
            <w:pPr>
              <w:pStyle w:val="af2"/>
              <w:rPr>
                <w:lang w:val="en-US"/>
              </w:rPr>
            </w:pPr>
            <w:proofErr w:type="spellStart"/>
            <w:r w:rsidRPr="00C40FD9">
              <w:rPr>
                <w:lang w:val="ru-RU"/>
              </w:rPr>
              <w:t>Gotcha</w:t>
            </w:r>
            <w:proofErr w:type="spellEnd"/>
            <w:r w:rsidR="00784BDC">
              <w:rPr>
                <w:lang w:val="ru-RU"/>
              </w:rPr>
              <w:t xml:space="preserve"> (</w:t>
            </w:r>
            <w:r w:rsidR="00784BDC">
              <w:rPr>
                <w:lang w:val="en-US"/>
              </w:rPr>
              <w:t>video game</w:t>
            </w:r>
            <w:r w:rsidR="00784BDC">
              <w:rPr>
                <w:lang w:val="ru-RU"/>
              </w:rPr>
              <w:t>)</w:t>
            </w:r>
          </w:p>
        </w:tc>
        <w:tc>
          <w:tcPr>
            <w:tcW w:w="3119" w:type="dxa"/>
          </w:tcPr>
          <w:p w14:paraId="67975215" w14:textId="69C9AB71" w:rsidR="00B144D8" w:rsidRPr="00DC01FA" w:rsidRDefault="00B144D8" w:rsidP="00B144D8">
            <w:pPr>
              <w:pStyle w:val="af2"/>
              <w:rPr>
                <w:lang w:val="ru-RU"/>
              </w:rPr>
            </w:pPr>
            <w:r>
              <w:rPr>
                <w:lang w:val="ru-RU"/>
              </w:rPr>
              <w:t xml:space="preserve">Онлайн генератор лабиринтов </w:t>
            </w:r>
            <w:proofErr w:type="spellStart"/>
            <w:r>
              <w:t>P</w:t>
            </w:r>
            <w:r w:rsidRPr="00037846">
              <w:t>lottersvg</w:t>
            </w:r>
            <w:proofErr w:type="spellEnd"/>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7ACDE5C7"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2C545A71" w:rsidR="00B144D8" w:rsidRPr="00B144D8" w:rsidRDefault="00B144D8" w:rsidP="00B144D8">
            <w:pPr>
              <w:pStyle w:val="af2"/>
              <w:jc w:val="left"/>
              <w:rPr>
                <w:lang w:val="ru-RU" w:eastAsia="en-US"/>
              </w:rPr>
            </w:pPr>
            <w:r w:rsidRPr="00B144D8">
              <w:rPr>
                <w:lang w:val="ru-RU" w:eastAsia="en-US"/>
              </w:rPr>
              <w:t>Автоматическое прохождение</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73EC2CF" w:rsidR="00B144D8" w:rsidRPr="00B144D8" w:rsidRDefault="00B144D8" w:rsidP="00B144D8">
            <w:pPr>
              <w:pStyle w:val="af2"/>
              <w:jc w:val="left"/>
              <w:rPr>
                <w:lang w:val="ru-RU" w:eastAsia="en-US"/>
              </w:rPr>
            </w:pPr>
            <w:r w:rsidRPr="00B144D8">
              <w:rPr>
                <w:lang w:val="ru-RU" w:eastAsia="en-US"/>
              </w:rPr>
              <w:t>Ручное прохождение</w:t>
            </w:r>
          </w:p>
        </w:tc>
        <w:tc>
          <w:tcPr>
            <w:tcW w:w="3260" w:type="dxa"/>
          </w:tcPr>
          <w:p w14:paraId="010691AD" w14:textId="22B3B890" w:rsidR="00B144D8" w:rsidRPr="00C43159" w:rsidRDefault="00C43159" w:rsidP="007D5A5F">
            <w:pPr>
              <w:pStyle w:val="af2"/>
              <w:rPr>
                <w:lang w:val="ru-RU"/>
              </w:rPr>
            </w:pPr>
            <w:r>
              <w:rPr>
                <w:lang w:val="ru-RU"/>
              </w:rPr>
              <w:t>-</w:t>
            </w:r>
          </w:p>
        </w:tc>
        <w:tc>
          <w:tcPr>
            <w:tcW w:w="3119" w:type="dxa"/>
          </w:tcPr>
          <w:p w14:paraId="740F459A" w14:textId="4DC459DD" w:rsidR="00B144D8" w:rsidRDefault="00B144D8" w:rsidP="007D5A5F">
            <w:pPr>
              <w:pStyle w:val="af2"/>
            </w:pPr>
            <w: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63BC4181" w:rsidR="00B144D8" w:rsidRPr="00C43159" w:rsidRDefault="00C43159" w:rsidP="007D5A5F">
            <w:pPr>
              <w:pStyle w:val="af2"/>
              <w:rPr>
                <w:lang w:val="ru-RU"/>
              </w:rPr>
            </w:pPr>
            <w:r>
              <w:rPr>
                <w:lang w:val="ru-RU"/>
              </w:rPr>
              <w:t>-</w:t>
            </w:r>
          </w:p>
        </w:tc>
        <w:tc>
          <w:tcPr>
            <w:tcW w:w="3119" w:type="dxa"/>
          </w:tcPr>
          <w:p w14:paraId="3E4D1BA3" w14:textId="40183B07" w:rsidR="00B144D8" w:rsidRDefault="00B144D8" w:rsidP="007D5A5F">
            <w:pPr>
              <w:pStyle w:val="af2"/>
            </w:pPr>
            <w: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3A6E6772" w:rsidR="00B144D8" w:rsidRPr="00B144D8" w:rsidRDefault="00B144D8" w:rsidP="00B144D8">
            <w:pPr>
              <w:pStyle w:val="af2"/>
              <w:jc w:val="left"/>
              <w:rPr>
                <w:lang w:val="ru-RU" w:eastAsia="en-US"/>
              </w:rPr>
            </w:pPr>
            <w:r w:rsidRPr="00B144D8">
              <w:rPr>
                <w:lang w:val="ru-RU" w:eastAsia="en-US"/>
              </w:rPr>
              <w:t>Выбор размера</w:t>
            </w:r>
          </w:p>
        </w:tc>
        <w:tc>
          <w:tcPr>
            <w:tcW w:w="3260" w:type="dxa"/>
          </w:tcPr>
          <w:p w14:paraId="22440F1A" w14:textId="4829DFDC" w:rsidR="00B144D8" w:rsidRPr="00C43159" w:rsidRDefault="00C43159"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0ACC9EBB" w:rsidR="00B144D8" w:rsidRPr="00B144D8" w:rsidRDefault="00B144D8" w:rsidP="00B144D8">
            <w:pPr>
              <w:pStyle w:val="af2"/>
              <w:jc w:val="left"/>
              <w:rPr>
                <w:lang w:val="ru-RU" w:eastAsia="en-US"/>
              </w:rPr>
            </w:pPr>
            <w:r w:rsidRPr="00B144D8">
              <w:rPr>
                <w:lang w:val="ru-RU" w:eastAsia="en-US"/>
              </w:rPr>
              <w:t>Визуализация прохождения</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66F224E1" w:rsidR="00B144D8" w:rsidRDefault="00B144D8" w:rsidP="007D5A5F">
            <w:pPr>
              <w:pStyle w:val="af2"/>
            </w:pPr>
            <w:r>
              <w:t>-</w:t>
            </w:r>
          </w:p>
        </w:tc>
        <w:tc>
          <w:tcPr>
            <w:tcW w:w="3260" w:type="dxa"/>
          </w:tcPr>
          <w:p w14:paraId="258037B2" w14:textId="727DA75F" w:rsidR="00B144D8" w:rsidRDefault="00B144D8" w:rsidP="007D5A5F">
            <w:pPr>
              <w:pStyle w:val="af2"/>
            </w:pPr>
            <w: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19" w:name="_Toc90897439"/>
      <w:r w:rsidRPr="00946F17">
        <w:lastRenderedPageBreak/>
        <w:t>Диаграмма объектов предметной области</w:t>
      </w:r>
      <w:bookmarkEnd w:id="19"/>
    </w:p>
    <w:p w14:paraId="3E476B3C" w14:textId="748BC37E" w:rsidR="0061250C" w:rsidRDefault="00EE2CCC" w:rsidP="0061250C">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sidR="008E535F">
        <w:rPr>
          <w:lang w:eastAsia="ru-RU"/>
        </w:rPr>
        <w:t>.</w:t>
      </w:r>
    </w:p>
    <w:p w14:paraId="3E3CD4F7" w14:textId="77777777" w:rsidR="007C370E" w:rsidRDefault="00273C1B" w:rsidP="0061250C">
      <w:pPr>
        <w:pStyle w:val="a9"/>
        <w:rPr>
          <w:lang w:eastAsia="ru-RU"/>
        </w:rPr>
      </w:pPr>
      <w:r>
        <w:rPr>
          <w:lang w:eastAsia="ru-RU"/>
        </w:rPr>
        <w:t>О</w:t>
      </w:r>
      <w:r w:rsidRPr="008E535F">
        <w:rPr>
          <w:lang w:eastAsia="ru-RU"/>
        </w:rPr>
        <w:t>бщи</w:t>
      </w:r>
      <w:r>
        <w:rPr>
          <w:lang w:eastAsia="ru-RU"/>
        </w:rPr>
        <w:t>е</w:t>
      </w:r>
      <w:r w:rsidRPr="008E535F">
        <w:rPr>
          <w:lang w:eastAsia="ru-RU"/>
        </w:rPr>
        <w:t xml:space="preserve"> принцип</w:t>
      </w:r>
      <w:r>
        <w:rPr>
          <w:lang w:eastAsia="ru-RU"/>
        </w:rPr>
        <w:t>ы</w:t>
      </w:r>
      <w:r w:rsidRPr="008E535F">
        <w:rPr>
          <w:lang w:eastAsia="ru-RU"/>
        </w:rPr>
        <w:t xml:space="preserve"> моделирования сложных систем и особенност</w:t>
      </w:r>
      <w:r>
        <w:rPr>
          <w:lang w:eastAsia="ru-RU"/>
        </w:rPr>
        <w:t>и</w:t>
      </w:r>
      <w:r w:rsidRPr="008E535F">
        <w:rPr>
          <w:lang w:eastAsia="ru-RU"/>
        </w:rPr>
        <w:t xml:space="preserve"> процесса объектно-ориентированного анализа и проектирования </w:t>
      </w:r>
      <w:r>
        <w:rPr>
          <w:lang w:eastAsia="ru-RU"/>
        </w:rPr>
        <w:t>ложатся в основы к</w:t>
      </w:r>
      <w:r w:rsidR="008E535F" w:rsidRPr="008E535F">
        <w:rPr>
          <w:lang w:eastAsia="ru-RU"/>
        </w:rPr>
        <w:t>онструктивно</w:t>
      </w:r>
      <w:r>
        <w:rPr>
          <w:lang w:eastAsia="ru-RU"/>
        </w:rPr>
        <w:t>го</w:t>
      </w:r>
      <w:r w:rsidR="008E535F" w:rsidRPr="008E535F">
        <w:rPr>
          <w:lang w:eastAsia="ru-RU"/>
        </w:rPr>
        <w:t xml:space="preserve"> использовани</w:t>
      </w:r>
      <w:r w:rsidR="003E49ED">
        <w:rPr>
          <w:lang w:eastAsia="ru-RU"/>
        </w:rPr>
        <w:t>я</w:t>
      </w:r>
      <w:r w:rsidR="008E535F" w:rsidRPr="008E535F">
        <w:rPr>
          <w:lang w:eastAsia="ru-RU"/>
        </w:rPr>
        <w:t xml:space="preserve"> языка UML. Выбор выразительных средств для построения моделей сложных систем </w:t>
      </w:r>
      <w:r w:rsidR="00645781">
        <w:rPr>
          <w:lang w:eastAsia="ru-RU"/>
        </w:rPr>
        <w:t>определяет и перечисляет</w:t>
      </w:r>
      <w:r w:rsidR="008E535F" w:rsidRPr="008E535F">
        <w:rPr>
          <w:lang w:eastAsia="ru-RU"/>
        </w:rPr>
        <w:t xml:space="preserve"> те задачи, которые могут быть решены с использованием данных моделей.</w:t>
      </w:r>
    </w:p>
    <w:p w14:paraId="30D7AF89" w14:textId="05A7D455" w:rsidR="008E535F" w:rsidRPr="00F67D4F" w:rsidRDefault="007C370E" w:rsidP="0061250C">
      <w:pPr>
        <w:pStyle w:val="a9"/>
        <w:rPr>
          <w:lang w:eastAsia="ru-RU"/>
        </w:rPr>
      </w:pPr>
      <w:r>
        <w:rPr>
          <w:lang w:eastAsia="ru-RU"/>
        </w:rPr>
        <w:t>П</w:t>
      </w:r>
      <w:r w:rsidRPr="008E535F">
        <w:rPr>
          <w:lang w:eastAsia="ru-RU"/>
        </w:rPr>
        <w:t>ринцип абстрагирования</w:t>
      </w:r>
      <w:r>
        <w:rPr>
          <w:lang w:eastAsia="ru-RU"/>
        </w:rPr>
        <w:t xml:space="preserve"> является</w:t>
      </w:r>
      <w:r w:rsidR="008E535F" w:rsidRPr="008E535F">
        <w:rPr>
          <w:lang w:eastAsia="ru-RU"/>
        </w:rPr>
        <w:t xml:space="preserve">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w:t>
      </w:r>
      <w:r w:rsidR="00BB2AE6">
        <w:rPr>
          <w:lang w:eastAsia="ru-RU"/>
        </w:rPr>
        <w:t xml:space="preserve">свое </w:t>
      </w:r>
      <w:r w:rsidR="00BB2AE6" w:rsidRPr="008E535F">
        <w:rPr>
          <w:lang w:eastAsia="ru-RU"/>
        </w:rPr>
        <w:t>целево</w:t>
      </w:r>
      <w:r w:rsidR="00000F24">
        <w:rPr>
          <w:lang w:eastAsia="ru-RU"/>
        </w:rPr>
        <w:t>е</w:t>
      </w:r>
      <w:r w:rsidR="00BB2AE6" w:rsidRPr="008E535F">
        <w:rPr>
          <w:lang w:eastAsia="ru-RU"/>
        </w:rPr>
        <w:t xml:space="preserve"> предназначени</w:t>
      </w:r>
      <w:r w:rsidR="008D33B8">
        <w:rPr>
          <w:lang w:eastAsia="ru-RU"/>
        </w:rPr>
        <w:t>е</w:t>
      </w:r>
      <w:r w:rsidR="00BB2AE6">
        <w:rPr>
          <w:lang w:eastAsia="ru-RU"/>
        </w:rPr>
        <w:t xml:space="preserve"> к</w:t>
      </w:r>
      <w:r w:rsidR="008E535F" w:rsidRPr="008E535F">
        <w:rPr>
          <w:lang w:eastAsia="ru-RU"/>
        </w:rPr>
        <w:t xml:space="preserve">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w:t>
      </w:r>
      <w:r w:rsidR="000A36E9">
        <w:rPr>
          <w:lang w:eastAsia="ru-RU"/>
        </w:rPr>
        <w:t xml:space="preserve"> 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2B2986B5" w14:textId="760EE0B6" w:rsidR="00567648"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lastRenderedPageBreak/>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56BA56BA" w:rsidR="00E00583" w:rsidRDefault="00796675" w:rsidP="00E00583">
      <w:pPr>
        <w:pStyle w:val="a9"/>
        <w:rPr>
          <w:lang w:eastAsia="ru-RU"/>
        </w:rPr>
      </w:pPr>
      <w:r>
        <w:rPr>
          <w:lang w:eastAsia="ru-RU"/>
        </w:rPr>
        <w:t>На рисунке </w:t>
      </w:r>
      <w:r w:rsidR="00AC20B6" w:rsidRPr="00A774E9">
        <w:rPr>
          <w:lang w:eastAsia="ru-RU"/>
        </w:rPr>
        <w:t>1</w:t>
      </w:r>
      <w:r w:rsidR="00B2498F">
        <w:rPr>
          <w:lang w:eastAsia="ru-RU"/>
        </w:rPr>
        <w:t>8</w:t>
      </w:r>
      <w:r>
        <w:rPr>
          <w:lang w:eastAsia="ru-RU"/>
        </w:rPr>
        <w:t xml:space="preserve"> приведена диаграмма </w:t>
      </w:r>
      <w:r w:rsidRPr="00153373">
        <w:t>объектов предметной области</w:t>
      </w:r>
      <w:r>
        <w:t xml:space="preserve">. </w:t>
      </w:r>
    </w:p>
    <w:p w14:paraId="201A3B79" w14:textId="62825A4E" w:rsidR="00153373" w:rsidRDefault="00557221" w:rsidP="00AC7E95">
      <w:pPr>
        <w:pStyle w:val="a8"/>
      </w:pPr>
      <w:r>
        <w:rPr>
          <w:noProof/>
        </w:rPr>
        <w:drawing>
          <wp:inline distT="0" distB="0" distL="0" distR="0" wp14:anchorId="574BF3DD" wp14:editId="01F3D9AA">
            <wp:extent cx="5427134" cy="3457459"/>
            <wp:effectExtent l="0" t="0" r="254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47319" cy="3470318"/>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85782C">
        <w:rPr>
          <w:noProof/>
        </w:rPr>
        <w:t>18</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20" w:name="_Toc90897440"/>
      <w:r w:rsidRPr="00946F17">
        <w:t>Постановка задачи</w:t>
      </w:r>
      <w:bookmarkEnd w:id="20"/>
    </w:p>
    <w:p w14:paraId="2DDAD48B" w14:textId="008E33B4" w:rsidR="00F53DBA" w:rsidRDefault="00D16C8F" w:rsidP="00456F75">
      <w:pPr>
        <w:pStyle w:val="a9"/>
      </w:pPr>
      <w:r w:rsidRPr="00AF0176">
        <w:rPr>
          <w:color w:val="0D0D0D" w:themeColor="text1" w:themeTint="F2"/>
        </w:rPr>
        <w:t xml:space="preserve">Во время курсового проектирования необходимо разработать автоматизированную систему генерирования лабиринта автоматическим способом, а также нахождение выхода из него в автоматическом режиме в соответствии с заданными параметрами. </w:t>
      </w:r>
      <w:r>
        <w:t xml:space="preserve">Система должна быть реализована в виде настольного приложения. </w:t>
      </w:r>
      <w:r w:rsidR="00BA0CA8">
        <w:t>Система должна быть реализована в виде веб-приложения.</w:t>
      </w:r>
    </w:p>
    <w:p w14:paraId="542D602A" w14:textId="5282D309" w:rsidR="00D16C8F" w:rsidRDefault="00D16C8F" w:rsidP="00D16C8F">
      <w:pPr>
        <w:pStyle w:val="afe"/>
        <w:rPr>
          <w:lang w:val="ru-RU"/>
        </w:rPr>
      </w:pPr>
      <w:r w:rsidRPr="00870CB8">
        <w:rPr>
          <w:lang w:val="ru-RU"/>
        </w:rPr>
        <w:t>В системе будет предусмотрено две роли пользователей: администратор и игрок</w:t>
      </w:r>
      <w:r>
        <w:rPr>
          <w:lang w:val="ru-RU"/>
        </w:rPr>
        <w:t>. Для</w:t>
      </w:r>
      <w:r w:rsidRPr="00870CB8">
        <w:rPr>
          <w:lang w:val="ru-RU"/>
        </w:rPr>
        <w:t xml:space="preserve"> работ</w:t>
      </w:r>
      <w:r>
        <w:rPr>
          <w:lang w:val="ru-RU"/>
        </w:rPr>
        <w:t>ы</w:t>
      </w:r>
      <w:r w:rsidRPr="00870CB8">
        <w:rPr>
          <w:lang w:val="ru-RU"/>
        </w:rPr>
        <w:t xml:space="preserve"> с системой пользовател</w:t>
      </w:r>
      <w:r>
        <w:rPr>
          <w:lang w:val="ru-RU"/>
        </w:rPr>
        <w:t>ям</w:t>
      </w:r>
      <w:r w:rsidRPr="00870CB8">
        <w:rPr>
          <w:lang w:val="ru-RU"/>
        </w:rPr>
        <w:t xml:space="preserve"> </w:t>
      </w:r>
      <w:r>
        <w:rPr>
          <w:lang w:val="ru-RU"/>
        </w:rPr>
        <w:t>необходимо</w:t>
      </w:r>
      <w:r w:rsidRPr="00870CB8">
        <w:rPr>
          <w:lang w:val="ru-RU"/>
        </w:rPr>
        <w:t xml:space="preserve"> пройти процедуру авторизации: ввести логин и пароль</w:t>
      </w:r>
      <w:r w:rsidR="00F0760E">
        <w:rPr>
          <w:lang w:val="ru-RU"/>
        </w:rPr>
        <w:t xml:space="preserve"> </w:t>
      </w:r>
      <w:r w:rsidR="00F0760E" w:rsidRPr="00870CB8">
        <w:rPr>
          <w:lang w:val="ru-RU"/>
        </w:rPr>
        <w:t xml:space="preserve">(длина логина должна быть от </w:t>
      </w:r>
      <w:r w:rsidR="00F0760E">
        <w:rPr>
          <w:lang w:val="ru-RU"/>
        </w:rPr>
        <w:t>6</w:t>
      </w:r>
      <w:r w:rsidR="00F0760E" w:rsidRPr="00870CB8">
        <w:rPr>
          <w:lang w:val="ru-RU"/>
        </w:rPr>
        <w:t xml:space="preserve"> до </w:t>
      </w:r>
      <w:r w:rsidR="00F0760E">
        <w:rPr>
          <w:lang w:val="ru-RU"/>
        </w:rPr>
        <w:t>16</w:t>
      </w:r>
      <w:r w:rsidR="00F0760E" w:rsidRPr="00870CB8">
        <w:rPr>
          <w:lang w:val="ru-RU"/>
        </w:rPr>
        <w:t xml:space="preserve"> символов, длина пароля – от </w:t>
      </w:r>
      <w:r w:rsidR="00F0760E">
        <w:rPr>
          <w:lang w:val="ru-RU"/>
        </w:rPr>
        <w:t>6</w:t>
      </w:r>
      <w:r w:rsidR="00F0760E" w:rsidRPr="00870CB8">
        <w:rPr>
          <w:lang w:val="ru-RU"/>
        </w:rPr>
        <w:t xml:space="preserve"> до </w:t>
      </w:r>
      <w:r w:rsidR="00F0760E">
        <w:rPr>
          <w:lang w:val="ru-RU"/>
        </w:rPr>
        <w:t>2</w:t>
      </w:r>
      <w:r w:rsidR="00F0760E" w:rsidRPr="00870CB8">
        <w:rPr>
          <w:lang w:val="ru-RU"/>
        </w:rPr>
        <w:t>0 символов)</w:t>
      </w:r>
      <w:r>
        <w:rPr>
          <w:lang w:val="ru-RU"/>
        </w:rPr>
        <w:t>.</w:t>
      </w:r>
      <w:r w:rsidRPr="00870CB8">
        <w:rPr>
          <w:lang w:val="ru-RU"/>
        </w:rPr>
        <w:t xml:space="preserve"> Система должна </w:t>
      </w:r>
      <w:r w:rsidRPr="00870CB8">
        <w:rPr>
          <w:lang w:val="ru-RU"/>
        </w:rPr>
        <w:lastRenderedPageBreak/>
        <w:t>аутентифицировать учетные записи, в случае несоответствия выдать предупреждение пользователю.</w:t>
      </w:r>
      <w:r>
        <w:rPr>
          <w:lang w:val="ru-RU"/>
        </w:rPr>
        <w:t xml:space="preserve"> </w:t>
      </w:r>
    </w:p>
    <w:p w14:paraId="50C4C215" w14:textId="77777777" w:rsidR="002504EA" w:rsidRDefault="002504EA" w:rsidP="002504EA">
      <w:pPr>
        <w:pStyle w:val="a3"/>
        <w:numPr>
          <w:ilvl w:val="2"/>
          <w:numId w:val="27"/>
        </w:numPr>
        <w:rPr>
          <w:lang w:val="ru-RU"/>
        </w:rPr>
      </w:pPr>
      <w:bookmarkStart w:id="21" w:name="_Toc155276272"/>
      <w:r>
        <w:rPr>
          <w:lang w:val="ru-RU"/>
        </w:rPr>
        <w:t>Режим администратора</w:t>
      </w:r>
      <w:bookmarkEnd w:id="21"/>
    </w:p>
    <w:p w14:paraId="275679B2" w14:textId="7E1C2B3D" w:rsidR="002504EA" w:rsidRDefault="002504EA" w:rsidP="002504EA">
      <w:pPr>
        <w:pStyle w:val="a9"/>
      </w:pPr>
      <w:r>
        <w:t>Администратору</w:t>
      </w:r>
      <w:r w:rsidR="006C607F">
        <w:t xml:space="preserve"> будут</w:t>
      </w:r>
      <w:r>
        <w:t xml:space="preserve"> </w:t>
      </w:r>
      <w:r w:rsidR="006C607F">
        <w:t>предоставлены следующие</w:t>
      </w:r>
      <w:r>
        <w:t xml:space="preserve"> основные функции:</w:t>
      </w:r>
    </w:p>
    <w:p w14:paraId="308F228B" w14:textId="77777777" w:rsidR="00A60B96" w:rsidRDefault="002504EA" w:rsidP="002504EA">
      <w:pPr>
        <w:pStyle w:val="a9"/>
        <w:numPr>
          <w:ilvl w:val="0"/>
          <w:numId w:val="43"/>
        </w:numPr>
        <w:tabs>
          <w:tab w:val="left" w:pos="1134"/>
        </w:tabs>
        <w:ind w:left="0" w:firstLine="709"/>
      </w:pPr>
      <w:r>
        <w:t xml:space="preserve">настройка параметров лабиринта при создании: </w:t>
      </w:r>
    </w:p>
    <w:p w14:paraId="3B8761E1" w14:textId="5DF4E3FC" w:rsidR="002504EA" w:rsidRDefault="002504EA" w:rsidP="00A60B96">
      <w:pPr>
        <w:pStyle w:val="a9"/>
        <w:numPr>
          <w:ilvl w:val="0"/>
          <w:numId w:val="44"/>
        </w:numPr>
        <w:tabs>
          <w:tab w:val="left" w:pos="1134"/>
        </w:tabs>
      </w:pPr>
      <w:r>
        <w:t>администратор должен иметь возможность задания размера лабиринта по горизонтали и вертикали (размер от 7 до 21);</w:t>
      </w:r>
    </w:p>
    <w:p w14:paraId="16DB1224" w14:textId="51A96E4B" w:rsidR="00A60B96" w:rsidRDefault="00A60B96" w:rsidP="00A60B96">
      <w:pPr>
        <w:pStyle w:val="a9"/>
        <w:numPr>
          <w:ilvl w:val="0"/>
          <w:numId w:val="44"/>
        </w:numPr>
        <w:tabs>
          <w:tab w:val="left" w:pos="1134"/>
        </w:tabs>
      </w:pPr>
      <w:r>
        <w:t>администратору будет предоставлена возможность выбора способа расстановки входа и выхода</w:t>
      </w:r>
      <w:r w:rsidR="003F64CD">
        <w:t xml:space="preserve"> (автоматический и ручной);</w:t>
      </w:r>
    </w:p>
    <w:p w14:paraId="4F3B2872" w14:textId="312BF239" w:rsidR="00872E10" w:rsidRDefault="003F64CD" w:rsidP="00A60B96">
      <w:pPr>
        <w:pStyle w:val="a9"/>
        <w:numPr>
          <w:ilvl w:val="0"/>
          <w:numId w:val="44"/>
        </w:numPr>
        <w:tabs>
          <w:tab w:val="left" w:pos="1134"/>
        </w:tabs>
      </w:pPr>
      <w:r>
        <w:t>администратор будет иметь выбор алгоритма генерации лабиринта (</w:t>
      </w:r>
      <w:proofErr w:type="spellStart"/>
      <w:r>
        <w:t>Олдоса-Бродера</w:t>
      </w:r>
      <w:proofErr w:type="spellEnd"/>
      <w:r>
        <w:t xml:space="preserve"> или Эйлера</w:t>
      </w:r>
      <w:r w:rsidR="0058688A">
        <w:t>)</w:t>
      </w:r>
      <w:r w:rsidR="00974A01">
        <w:t>;</w:t>
      </w:r>
    </w:p>
    <w:p w14:paraId="6BF924D6" w14:textId="0E269B38" w:rsidR="003F64CD" w:rsidRDefault="00872E10" w:rsidP="00A60B96">
      <w:pPr>
        <w:pStyle w:val="a9"/>
        <w:numPr>
          <w:ilvl w:val="0"/>
          <w:numId w:val="44"/>
        </w:numPr>
        <w:tabs>
          <w:tab w:val="left" w:pos="1134"/>
        </w:tabs>
      </w:pPr>
      <w:r>
        <w:t>администратору будет также предоставлен выбор настройки темы оформления лабиринта</w:t>
      </w:r>
      <w:r w:rsidR="0058688A">
        <w:t>;</w:t>
      </w:r>
    </w:p>
    <w:p w14:paraId="53C2C1C4" w14:textId="747C3565" w:rsidR="002504EA" w:rsidRDefault="0058688A" w:rsidP="002504EA">
      <w:pPr>
        <w:pStyle w:val="a9"/>
        <w:numPr>
          <w:ilvl w:val="0"/>
          <w:numId w:val="43"/>
        </w:numPr>
        <w:tabs>
          <w:tab w:val="left" w:pos="1134"/>
        </w:tabs>
        <w:ind w:left="0" w:firstLine="709"/>
      </w:pPr>
      <w:r>
        <w:t>просмотр лабиринта.</w:t>
      </w:r>
    </w:p>
    <w:p w14:paraId="71904B8D" w14:textId="77777777" w:rsidR="002504EA" w:rsidRDefault="002504EA" w:rsidP="002504EA">
      <w:pPr>
        <w:pStyle w:val="a9"/>
        <w:tabs>
          <w:tab w:val="left" w:pos="1134"/>
        </w:tabs>
      </w:pPr>
      <w:r>
        <w:t>Лабиринт должен быть сохранён в файл заданной структуры.</w:t>
      </w:r>
    </w:p>
    <w:p w14:paraId="5283BB80" w14:textId="291B7519" w:rsidR="00F8354A" w:rsidRPr="00F03A92" w:rsidRDefault="002504EA" w:rsidP="00F03A92">
      <w:pPr>
        <w:pStyle w:val="a3"/>
        <w:numPr>
          <w:ilvl w:val="2"/>
          <w:numId w:val="27"/>
        </w:numPr>
        <w:rPr>
          <w:lang w:val="ru-RU"/>
        </w:rPr>
      </w:pPr>
      <w:bookmarkStart w:id="22" w:name="_Toc155276273"/>
      <w:r w:rsidRPr="00E53DF4">
        <w:rPr>
          <w:lang w:val="ru-RU"/>
        </w:rPr>
        <w:t xml:space="preserve">Режим </w:t>
      </w:r>
      <w:r>
        <w:rPr>
          <w:lang w:val="ru-RU"/>
        </w:rPr>
        <w:t>игрока</w:t>
      </w:r>
      <w:bookmarkEnd w:id="22"/>
    </w:p>
    <w:p w14:paraId="2A6151F8" w14:textId="64E86601" w:rsidR="00F8354A" w:rsidRDefault="00F03A92" w:rsidP="002504EA">
      <w:pPr>
        <w:pStyle w:val="a9"/>
      </w:pPr>
      <w:r>
        <w:t xml:space="preserve">Игроку будет предоставлен другой перечень функций. </w:t>
      </w:r>
      <w:r w:rsidR="002504EA" w:rsidRPr="0031158C">
        <w:t>Перед началом игры пользователь</w:t>
      </w:r>
      <w:r w:rsidR="00967584">
        <w:t xml:space="preserve"> </w:t>
      </w:r>
      <w:r w:rsidR="006771B4">
        <w:t>может</w:t>
      </w:r>
      <w:r w:rsidR="002504EA">
        <w:t xml:space="preserve"> загрузить </w:t>
      </w:r>
      <w:r w:rsidR="006771B4">
        <w:t xml:space="preserve">1 из предложенных </w:t>
      </w:r>
      <w:r w:rsidR="002504EA">
        <w:t>лабиринт</w:t>
      </w:r>
      <w:r w:rsidR="006771B4">
        <w:t>ов</w:t>
      </w:r>
      <w:r w:rsidR="002504EA">
        <w:t xml:space="preserve"> из файла, а </w:t>
      </w:r>
      <w:r w:rsidR="00967584">
        <w:t>также</w:t>
      </w:r>
      <w:r w:rsidR="002504EA" w:rsidRPr="0031158C">
        <w:t xml:space="preserve"> выбрать </w:t>
      </w:r>
      <w:r w:rsidR="002504EA">
        <w:t>тему оформления лабиринта (</w:t>
      </w:r>
      <w:r w:rsidR="00967584">
        <w:t>всего 4 разных оформления</w:t>
      </w:r>
      <w:r w:rsidR="002504EA">
        <w:t>)</w:t>
      </w:r>
      <w:r w:rsidR="002504EA" w:rsidRPr="0031158C">
        <w:t xml:space="preserve">. </w:t>
      </w:r>
      <w:r w:rsidR="00687987">
        <w:t>Пользователю с ролью и</w:t>
      </w:r>
      <w:r w:rsidR="002504EA" w:rsidRPr="0031158C">
        <w:t>грок долж</w:t>
      </w:r>
      <w:r w:rsidR="002504EA">
        <w:t>ен быть доступен выбор способа прохождения лабиринта (ручной и автоматический</w:t>
      </w:r>
      <w:r w:rsidR="000E31FE">
        <w:t>)</w:t>
      </w:r>
      <w:r w:rsidR="002504EA">
        <w:t>.</w:t>
      </w:r>
    </w:p>
    <w:p w14:paraId="7292652B" w14:textId="28E42F5F" w:rsidR="002504EA" w:rsidRDefault="00010DF7" w:rsidP="002504EA">
      <w:pPr>
        <w:pStyle w:val="a9"/>
      </w:pPr>
      <w:r>
        <w:t xml:space="preserve">Если выбран </w:t>
      </w:r>
      <w:r w:rsidR="002504EA">
        <w:t>автоматическ</w:t>
      </w:r>
      <w:r>
        <w:t>ий</w:t>
      </w:r>
      <w:r w:rsidR="002504EA">
        <w:t xml:space="preserve"> режим прохождения лабиринта игроку </w:t>
      </w:r>
      <w:r w:rsidR="00214B91">
        <w:t>будет предоставлен</w:t>
      </w:r>
      <w:r w:rsidR="002504EA">
        <w:t xml:space="preserve"> выбор алгоритма, с помощью которого нужно пройти лабиринт (одной руки и</w:t>
      </w:r>
      <w:r w:rsidR="00B032B4">
        <w:t>ли</w:t>
      </w:r>
      <w:r w:rsidR="002504EA">
        <w:t xml:space="preserve"> волновой).</w:t>
      </w:r>
      <w:r w:rsidR="00077839">
        <w:t xml:space="preserve"> Помимо этого</w:t>
      </w:r>
      <w:r w:rsidR="00CA7830">
        <w:t>,</w:t>
      </w:r>
      <w:r w:rsidR="00077839">
        <w:t xml:space="preserve"> будет дана возможность выбрать режим задержки перемещения персонажа, а</w:t>
      </w:r>
      <w:r w:rsidR="002504EA">
        <w:t xml:space="preserve"> </w:t>
      </w:r>
      <w:r w:rsidR="00077839">
        <w:t>т</w:t>
      </w:r>
      <w:r w:rsidR="002504EA">
        <w:t>акже при автоматическом прохождении лабиринта будет присутствовать визуализация нахождения выхода из лабиринта.</w:t>
      </w:r>
    </w:p>
    <w:p w14:paraId="754006CC" w14:textId="3E73E4F5" w:rsidR="002504EA" w:rsidRPr="0031158C" w:rsidRDefault="00330A59" w:rsidP="002504EA">
      <w:pPr>
        <w:pStyle w:val="a9"/>
      </w:pPr>
      <w:r>
        <w:lastRenderedPageBreak/>
        <w:t>Если выбран</w:t>
      </w:r>
      <w:r w:rsidR="002504EA">
        <w:t xml:space="preserve"> ручно</w:t>
      </w:r>
      <w:r>
        <w:t>й режим</w:t>
      </w:r>
      <w:r w:rsidR="002504EA">
        <w:t xml:space="preserve"> прохождени</w:t>
      </w:r>
      <w:r>
        <w:t>я</w:t>
      </w:r>
      <w:r w:rsidR="002504EA">
        <w:t xml:space="preserve"> лабиринта</w:t>
      </w:r>
      <w:r>
        <w:t>, тогда</w:t>
      </w:r>
      <w:r w:rsidR="002504EA">
        <w:t xml:space="preserve"> у пользователя должна быть возможнос</w:t>
      </w:r>
      <w:r w:rsidR="002504EA" w:rsidRPr="0033651F">
        <w:rPr>
          <w:color w:val="0D0D0D" w:themeColor="text1" w:themeTint="F2"/>
        </w:rPr>
        <w:t>т</w:t>
      </w:r>
      <w:r w:rsidR="002504EA">
        <w:t>ь перемещения при помощи стандартных действий</w:t>
      </w:r>
      <w:r>
        <w:t xml:space="preserve"> для</w:t>
      </w:r>
      <w:r w:rsidR="002504EA">
        <w:t xml:space="preserve"> </w:t>
      </w:r>
      <w:r>
        <w:t>нахождения</w:t>
      </w:r>
      <w:r w:rsidR="002504EA">
        <w:t xml:space="preserve"> выход</w:t>
      </w:r>
      <w:r w:rsidR="007E54B6">
        <w:t>а</w:t>
      </w:r>
      <w:r w:rsidR="002504EA">
        <w:t xml:space="preserve"> из лабиринта (вперёд, назад, вправо, влево).</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7777777" w:rsidR="00AF733A" w:rsidRPr="00361A13"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77777777" w:rsidR="00AF733A" w:rsidRPr="00216F26"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lastRenderedPageBreak/>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 (для автоматического режима);</w:t>
      </w:r>
    </w:p>
    <w:p w14:paraId="2064D045" w14:textId="77777777" w:rsidR="00AF733A" w:rsidRPr="00216F26"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DAE6F12" w14:textId="77777777" w:rsidR="005B04EF" w:rsidRDefault="00B632F2" w:rsidP="00E07C72">
      <w:pPr>
        <w:pStyle w:val="a1"/>
      </w:pPr>
      <w:r>
        <w:br w:type="page"/>
      </w:r>
      <w:bookmarkStart w:id="23" w:name="_Toc90897441"/>
      <w:r w:rsidR="005B04EF" w:rsidRPr="003E5B55">
        <w:lastRenderedPageBreak/>
        <w:t>Проектирование системы</w:t>
      </w:r>
      <w:bookmarkEnd w:id="23"/>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4" w:name="_Toc81924925"/>
      <w:bookmarkStart w:id="25" w:name="_Toc90897442"/>
      <w:r>
        <w:t>Выбор и обоснование архитектуры системы</w:t>
      </w:r>
      <w:bookmarkEnd w:id="24"/>
      <w:bookmarkEnd w:id="25"/>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26"/>
      <w:r>
        <w:t xml:space="preserve">Определение архитектуры </w:t>
      </w:r>
      <w:commentRangeStart w:id="27"/>
      <w:r>
        <w:t>клиент-сервер</w:t>
      </w:r>
      <w:commentRangeEnd w:id="27"/>
      <w:r>
        <w:rPr>
          <w:rStyle w:val="aff4"/>
          <w:lang w:val="en-GB" w:eastAsia="ru-RU"/>
        </w:rPr>
        <w:commentReference w:id="27"/>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28"/>
      <w:r>
        <w:t>Определение веб-приложения</w:t>
      </w:r>
      <w:commentRangeEnd w:id="28"/>
      <w:r>
        <w:rPr>
          <w:rStyle w:val="aff4"/>
          <w:lang w:val="en-GB" w:eastAsia="ru-RU"/>
        </w:rPr>
        <w:commentReference w:id="28"/>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26"/>
      <w:r>
        <w:rPr>
          <w:rStyle w:val="aff4"/>
          <w:lang w:val="en-GB" w:eastAsia="ru-RU"/>
        </w:rPr>
        <w:commentReference w:id="26"/>
      </w:r>
    </w:p>
    <w:p w14:paraId="17E7CE39" w14:textId="77777777" w:rsidR="005B04EF" w:rsidRDefault="005B04EF" w:rsidP="00E07C72">
      <w:pPr>
        <w:pStyle w:val="a2"/>
      </w:pPr>
      <w:bookmarkStart w:id="29" w:name="_Toc90897443"/>
      <w:r w:rsidRPr="003E5B55">
        <w:t>Структурная схема системы</w:t>
      </w:r>
      <w:bookmarkEnd w:id="29"/>
    </w:p>
    <w:p w14:paraId="32DF1B87" w14:textId="77777777" w:rsidR="00B632F2" w:rsidRDefault="008E5392" w:rsidP="00B632F2">
      <w:pPr>
        <w:pStyle w:val="a9"/>
        <w:rPr>
          <w:lang w:eastAsia="ru-RU"/>
        </w:rPr>
      </w:pPr>
      <w:commentRangeStart w:id="30"/>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0"/>
      <w:r>
        <w:rPr>
          <w:rStyle w:val="aff4"/>
          <w:lang w:val="en-GB" w:eastAsia="ru-RU"/>
        </w:rPr>
        <w:commentReference w:id="30"/>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8526D6">
      <w:pPr>
        <w:pStyle w:val="affb"/>
        <w:numPr>
          <w:ilvl w:val="0"/>
          <w:numId w:val="20"/>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8526D6">
      <w:pPr>
        <w:pStyle w:val="affb"/>
        <w:numPr>
          <w:ilvl w:val="0"/>
          <w:numId w:val="20"/>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8526D6">
      <w:pPr>
        <w:pStyle w:val="affb"/>
        <w:numPr>
          <w:ilvl w:val="0"/>
          <w:numId w:val="20"/>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proofErr w:type="spellStart"/>
      <w:r>
        <w:t>ххх</w:t>
      </w:r>
      <w:proofErr w:type="spellEnd"/>
      <w:r w:rsidRPr="00B961F8">
        <w:t xml:space="preserve"> – Структурная схема </w:t>
      </w:r>
      <w:commentRangeStart w:id="31"/>
      <w:r w:rsidRPr="00B961F8">
        <w:t>системы</w:t>
      </w:r>
      <w:r>
        <w:t xml:space="preserve"> </w:t>
      </w:r>
      <w:commentRangeEnd w:id="31"/>
      <w:r>
        <w:rPr>
          <w:rStyle w:val="aff4"/>
          <w:lang w:val="en-GB"/>
        </w:rPr>
        <w:commentReference w:id="31"/>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2"/>
      <w:r w:rsidRPr="00417554">
        <w:rPr>
          <w:lang w:val="ru-RU"/>
        </w:rPr>
        <w:t xml:space="preserve">АС </w:t>
      </w:r>
      <w:commentRangeEnd w:id="32"/>
      <w:r>
        <w:rPr>
          <w:rStyle w:val="aff4"/>
        </w:rPr>
        <w:commentReference w:id="32"/>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3"/>
      <w:r w:rsidRPr="00417554">
        <w:rPr>
          <w:lang w:val="ru-RU"/>
        </w:rPr>
        <w:t>АС</w:t>
      </w:r>
      <w:commentRangeEnd w:id="33"/>
      <w:r>
        <w:rPr>
          <w:rStyle w:val="aff4"/>
        </w:rPr>
        <w:commentReference w:id="33"/>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4" w:name="_Toc504396572"/>
      <w:bookmarkStart w:id="35"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4"/>
      <w:bookmarkEnd w:id="35"/>
    </w:p>
    <w:p w14:paraId="2E451652" w14:textId="77777777" w:rsidR="000677CA" w:rsidRPr="000677CA" w:rsidRDefault="000677CA" w:rsidP="000677CA">
      <w:pPr>
        <w:pStyle w:val="a9"/>
        <w:rPr>
          <w:lang w:eastAsia="ru-RU"/>
        </w:rPr>
      </w:pPr>
      <w:commentRangeStart w:id="36"/>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36"/>
      <w:r>
        <w:rPr>
          <w:rStyle w:val="aff4"/>
          <w:lang w:val="en-GB" w:eastAsia="ru-RU"/>
        </w:rPr>
        <w:commentReference w:id="36"/>
      </w:r>
    </w:p>
    <w:p w14:paraId="2B761DF5" w14:textId="77777777" w:rsidR="005B04EF" w:rsidRDefault="005B04EF" w:rsidP="00E07C72">
      <w:pPr>
        <w:pStyle w:val="a3"/>
        <w:rPr>
          <w:lang w:val="ru-RU"/>
        </w:rPr>
      </w:pPr>
      <w:bookmarkStart w:id="37" w:name="_Toc90897445"/>
      <w:proofErr w:type="spellStart"/>
      <w:r w:rsidRPr="003E5B55">
        <w:t>Функциональная</w:t>
      </w:r>
      <w:proofErr w:type="spellEnd"/>
      <w:r w:rsidRPr="003E5B55">
        <w:t xml:space="preserve"> </w:t>
      </w:r>
      <w:proofErr w:type="spellStart"/>
      <w:r w:rsidRPr="003E5B55">
        <w:t>спецификация</w:t>
      </w:r>
      <w:bookmarkEnd w:id="37"/>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8" w:name="_Toc90897446"/>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38"/>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39"/>
      <w:r>
        <w:rPr>
          <w:lang w:val="ru-RU"/>
        </w:rPr>
        <w:lastRenderedPageBreak/>
        <w:t xml:space="preserve">Продолжение таблицы </w:t>
      </w:r>
      <w:r w:rsidR="00C44FF8">
        <w:rPr>
          <w:lang w:val="ru-RU"/>
        </w:rPr>
        <w:t>3</w:t>
      </w:r>
      <w:commentRangeEnd w:id="39"/>
      <w:r w:rsidR="00737D2D">
        <w:rPr>
          <w:rStyle w:val="aff4"/>
        </w:rPr>
        <w:commentReference w:id="39"/>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792F0E"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0"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792F0E"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792F0E"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792F0E"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0"/>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1" w:name="_Ref446182154"/>
      <w:r w:rsidR="0096491B">
        <w:t xml:space="preserve">Рисунок </w:t>
      </w:r>
      <w:bookmarkEnd w:id="41"/>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BBF6B96" w:rsidR="00796675" w:rsidRDefault="00DF7438" w:rsidP="00B8713F">
      <w:pPr>
        <w:pStyle w:val="a9"/>
      </w:pPr>
      <w:r>
        <w:t xml:space="preserve">На </w:t>
      </w:r>
      <w:r>
        <w:fldChar w:fldCharType="begin"/>
      </w:r>
      <w:r>
        <w:instrText xml:space="preserve"> REF _Ref446182188 \h </w:instrText>
      </w:r>
      <w:r>
        <w:fldChar w:fldCharType="separate"/>
      </w:r>
      <w:r w:rsidR="0085782C"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42" w:name="_Toc504396574"/>
      <w:bookmarkStart w:id="43" w:name="_Toc90897448"/>
      <w:r w:rsidRPr="00BF0F67">
        <w:t>Разработка информационно-логического проекта системы</w:t>
      </w:r>
      <w:bookmarkEnd w:id="42"/>
      <w:bookmarkEnd w:id="43"/>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4" w:name="_Ref446182188"/>
      <w:r w:rsidRPr="006340F1">
        <w:t xml:space="preserve">Рисунок </w:t>
      </w:r>
      <w:bookmarkEnd w:id="44"/>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5" w:name="_Toc504396575"/>
    </w:p>
    <w:p w14:paraId="15EAC694" w14:textId="77777777" w:rsidR="007F5656" w:rsidRPr="000F36FC" w:rsidRDefault="007F5656" w:rsidP="007F5656">
      <w:pPr>
        <w:pStyle w:val="a3"/>
      </w:pPr>
      <w:bookmarkStart w:id="46" w:name="_Toc90897449"/>
      <w:bookmarkEnd w:id="45"/>
      <w:r>
        <w:rPr>
          <w:lang w:val="ru-RU"/>
        </w:rPr>
        <w:lastRenderedPageBreak/>
        <w:t xml:space="preserve">Язык </w:t>
      </w:r>
      <w:r>
        <w:rPr>
          <w:lang w:val="en-US"/>
        </w:rPr>
        <w:t>UML</w:t>
      </w:r>
      <w:bookmarkEnd w:id="46"/>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47" w:name="_Toc504396576"/>
      <w:bookmarkStart w:id="48" w:name="_Toc90897450"/>
      <w:r w:rsidRPr="000662F1">
        <w:rPr>
          <w:lang w:val="ru-RU"/>
        </w:rPr>
        <w:t>Диаграмма</w:t>
      </w:r>
      <w:r w:rsidRPr="000F36FC">
        <w:t xml:space="preserve"> </w:t>
      </w:r>
      <w:r w:rsidRPr="000662F1">
        <w:rPr>
          <w:lang w:val="ru-RU"/>
        </w:rPr>
        <w:t>вариантов использования</w:t>
      </w:r>
      <w:bookmarkEnd w:id="47"/>
      <w:bookmarkEnd w:id="48"/>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49" w:name="_Toc504396577"/>
      <w:bookmarkStart w:id="50" w:name="_Toc90897451"/>
      <w:r>
        <w:rPr>
          <w:lang w:val="ru-RU"/>
        </w:rPr>
        <w:t>Сценарии</w:t>
      </w:r>
      <w:bookmarkEnd w:id="49"/>
      <w:bookmarkEnd w:id="50"/>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1"/>
      <w:r w:rsidRPr="000662F1">
        <w:rPr>
          <w:color w:val="FF0000"/>
        </w:rPr>
        <w:t>Сценарии определяются преподавателем</w:t>
      </w:r>
      <w:r>
        <w:t>.</w:t>
      </w:r>
      <w:commentRangeEnd w:id="51"/>
      <w:r>
        <w:rPr>
          <w:rStyle w:val="aff4"/>
          <w:lang w:val="en-GB" w:eastAsia="ru-RU"/>
        </w:rPr>
        <w:commentReference w:id="51"/>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2" w:name="_Toc504396578"/>
      <w:bookmarkStart w:id="53" w:name="_Toc90897452"/>
      <w:proofErr w:type="spellStart"/>
      <w:r w:rsidRPr="00690457">
        <w:lastRenderedPageBreak/>
        <w:t>Диаграмма</w:t>
      </w:r>
      <w:proofErr w:type="spellEnd"/>
      <w:r w:rsidRPr="00690457">
        <w:t xml:space="preserve"> </w:t>
      </w:r>
      <w:proofErr w:type="spellStart"/>
      <w:r w:rsidRPr="00690457">
        <w:t>классов</w:t>
      </w:r>
      <w:bookmarkEnd w:id="52"/>
      <w:bookmarkEnd w:id="53"/>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4" w:name="_Toc504396579"/>
      <w:bookmarkStart w:id="55" w:name="_Toc90897453"/>
      <w:proofErr w:type="spellStart"/>
      <w:r w:rsidR="007C5470" w:rsidRPr="00BE1B55">
        <w:t>Диаграмма</w:t>
      </w:r>
      <w:proofErr w:type="spellEnd"/>
      <w:r w:rsidR="007C5470" w:rsidRPr="00BE1B55">
        <w:t xml:space="preserve"> </w:t>
      </w:r>
      <w:proofErr w:type="spellStart"/>
      <w:r w:rsidR="007C5470" w:rsidRPr="00BE1B55">
        <w:t>состояний</w:t>
      </w:r>
      <w:bookmarkEnd w:id="54"/>
      <w:bookmarkEnd w:id="55"/>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6" w:name="_Toc501907095"/>
      <w:bookmarkStart w:id="57" w:name="_Toc504396580"/>
      <w:bookmarkStart w:id="58" w:name="_Toc90897454"/>
      <w:proofErr w:type="spellStart"/>
      <w:r w:rsidRPr="002C6BDE">
        <w:t>Диаграмма</w:t>
      </w:r>
      <w:proofErr w:type="spellEnd"/>
      <w:r w:rsidRPr="002C6BDE">
        <w:t xml:space="preserve"> </w:t>
      </w:r>
      <w:proofErr w:type="spellStart"/>
      <w:r w:rsidRPr="002C6BDE">
        <w:t>деятельности</w:t>
      </w:r>
      <w:bookmarkEnd w:id="56"/>
      <w:bookmarkEnd w:id="57"/>
      <w:bookmarkEnd w:id="58"/>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9" w:name="_Toc504396581"/>
      <w:bookmarkStart w:id="60" w:name="_Toc90897455"/>
      <w:proofErr w:type="spellStart"/>
      <w:r w:rsidRPr="00401A44">
        <w:t>Диаграмма</w:t>
      </w:r>
      <w:proofErr w:type="spellEnd"/>
      <w:r w:rsidRPr="00401A44">
        <w:t xml:space="preserve"> </w:t>
      </w:r>
      <w:proofErr w:type="spellStart"/>
      <w:r w:rsidRPr="00401A44">
        <w:t>последовательности</w:t>
      </w:r>
      <w:bookmarkEnd w:id="59"/>
      <w:bookmarkEnd w:id="60"/>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61"/>
      <w:r>
        <w:t>для вариант</w:t>
      </w:r>
      <w:r w:rsidR="00803FFB">
        <w:t>а</w:t>
      </w:r>
      <w:r>
        <w:t xml:space="preserve"> использования «???»</w:t>
      </w:r>
      <w:r w:rsidRPr="00D11C80">
        <w:t>.</w:t>
      </w:r>
      <w:commentRangeEnd w:id="61"/>
      <w:r w:rsidR="00224D4D">
        <w:rPr>
          <w:rStyle w:val="aff4"/>
          <w:lang w:val="en-GB" w:eastAsia="ru-RU"/>
        </w:rPr>
        <w:commentReference w:id="61"/>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2" w:name="_Toc90897456"/>
      <w:r w:rsidRPr="00D11C80">
        <w:lastRenderedPageBreak/>
        <w:t>Логическая модель данных (при необходимости)</w:t>
      </w:r>
      <w:bookmarkEnd w:id="62"/>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7D24B66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5782C">
        <w:rPr>
          <w:b/>
          <w:bCs/>
        </w:rPr>
        <w:t>Ошибка! Источник ссылки не найден.</w:t>
      </w:r>
      <w:r w:rsidRPr="00F11E15">
        <w:fldChar w:fldCharType="end"/>
      </w:r>
      <w:commentRangeEnd w:id="63"/>
      <w:r>
        <w:rPr>
          <w:rStyle w:val="aff4"/>
          <w:lang w:val="en-GB" w:eastAsia="ru-RU"/>
        </w:rPr>
        <w:commentReference w:id="63"/>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437D825"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5782C">
        <w:rPr>
          <w:b/>
          <w:bCs/>
        </w:rPr>
        <w:t xml:space="preserve">Ошибка! Источник ссылки не </w:t>
      </w:r>
      <w:proofErr w:type="spellStart"/>
      <w:r w:rsidR="0085782C">
        <w:rPr>
          <w:b/>
          <w:bCs/>
        </w:rPr>
        <w:t>найден.</w:t>
      </w:r>
      <w:r w:rsidRPr="00F11E15">
        <w:fldChar w:fldCharType="end"/>
      </w:r>
      <w:commentRangeEnd w:id="64"/>
      <w:r>
        <w:rPr>
          <w:rStyle w:val="aff4"/>
          <w:lang w:val="en-GB" w:eastAsia="ru-RU"/>
        </w:rPr>
        <w:commentReference w:id="64"/>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5782C">
        <w:rPr>
          <w:b/>
          <w:bCs/>
        </w:rPr>
        <w:t>Ошибка</w:t>
      </w:r>
      <w:proofErr w:type="spellEnd"/>
      <w:r w:rsidR="0085782C">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4F55FAAC"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7"/>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5"/>
      <w:r w:rsidRPr="00F11E15">
        <w:t xml:space="preserve">Рисунок </w:t>
      </w:r>
      <w:bookmarkStart w:id="66" w:name="рис_Логическая_модель_данных"/>
      <w:r w:rsidRPr="00F11E15">
        <w:fldChar w:fldCharType="begin"/>
      </w:r>
      <w:r w:rsidRPr="00F11E15">
        <w:instrText xml:space="preserve"> SEQ Рисунок \* ARABIC </w:instrText>
      </w:r>
      <w:r w:rsidRPr="00F11E15">
        <w:fldChar w:fldCharType="separate"/>
      </w:r>
      <w:r w:rsidR="0085782C">
        <w:rPr>
          <w:noProof/>
        </w:rPr>
        <w:t>19</w:t>
      </w:r>
      <w:r w:rsidRPr="00F11E15">
        <w:fldChar w:fldCharType="end"/>
      </w:r>
      <w:bookmarkEnd w:id="66"/>
      <w:r w:rsidRPr="00F11E15">
        <w:t xml:space="preserve"> – Логическая модель данных</w:t>
      </w:r>
      <w:commentRangeEnd w:id="65"/>
      <w:r>
        <w:rPr>
          <w:rStyle w:val="aff4"/>
          <w:rFonts w:asciiTheme="minorHAnsi" w:eastAsiaTheme="minorHAnsi" w:hAnsiTheme="minorHAnsi" w:cstheme="minorBidi"/>
          <w:lang w:eastAsia="en-US"/>
        </w:rPr>
        <w:commentReference w:id="65"/>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67"/>
      <w:r>
        <w:t>???.</w:t>
      </w:r>
      <w:commentRangeEnd w:id="67"/>
      <w:proofErr w:type="gramEnd"/>
      <w:r>
        <w:rPr>
          <w:rStyle w:val="aff4"/>
          <w:rFonts w:asciiTheme="minorHAnsi" w:eastAsiaTheme="minorHAnsi" w:hAnsiTheme="minorHAnsi" w:cstheme="minorBidi"/>
        </w:rPr>
        <w:commentReference w:id="67"/>
      </w:r>
    </w:p>
    <w:p w14:paraId="23FD3CAE" w14:textId="77777777" w:rsidR="00224D4D" w:rsidRPr="00AF6535" w:rsidRDefault="00224D4D" w:rsidP="00224D4D">
      <w:pPr>
        <w:pStyle w:val="ab"/>
        <w:rPr>
          <w:rStyle w:val="s3"/>
          <w:lang w:val="ru-RU"/>
        </w:rPr>
      </w:pPr>
      <w:commentRangeStart w:id="68"/>
      <w:r w:rsidRPr="00AF6535">
        <w:rPr>
          <w:rStyle w:val="s3"/>
          <w:lang w:val="ru-RU"/>
        </w:rPr>
        <w:t>Таблица 2 – Сущность «Пользователь»</w:t>
      </w:r>
      <w:commentRangeEnd w:id="68"/>
      <w:r>
        <w:rPr>
          <w:rStyle w:val="aff4"/>
          <w:rFonts w:asciiTheme="minorHAnsi" w:eastAsiaTheme="minorHAnsi" w:hAnsiTheme="minorHAnsi" w:cstheme="minorBidi"/>
          <w:lang w:val="ru-RU" w:eastAsia="en-US"/>
        </w:rPr>
        <w:commentReference w:id="68"/>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792F0E"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792F0E"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792F0E"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9" w:name="_Toc90897457"/>
      <w:r w:rsidRPr="00B8713F">
        <w:t xml:space="preserve">Выбор и обоснование алгоритмов обработки данных </w:t>
      </w:r>
      <w:commentRangeStart w:id="70"/>
      <w:r w:rsidRPr="00B8713F">
        <w:t>/Разработка и описание алгоритмов обработки данных</w:t>
      </w:r>
      <w:commentRangeEnd w:id="70"/>
      <w:r w:rsidR="00EF7273">
        <w:rPr>
          <w:rStyle w:val="aff4"/>
          <w:lang w:val="en-GB"/>
        </w:rPr>
        <w:commentReference w:id="70"/>
      </w:r>
      <w:bookmarkEnd w:id="69"/>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1"/>
      <w:r>
        <w:rPr>
          <w:lang w:eastAsia="ru-RU"/>
        </w:rPr>
        <w:t xml:space="preserve">приведена схема алгоритма </w:t>
      </w:r>
      <w:commentRangeEnd w:id="71"/>
      <w:r>
        <w:rPr>
          <w:rStyle w:val="aff4"/>
          <w:lang w:val="en-GB" w:eastAsia="ru-RU"/>
        </w:rPr>
        <w:commentReference w:id="71"/>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8" o:title=""/>
          </v:shape>
          <o:OLEObject Type="Embed" ProgID="Visio.Drawing.15" ShapeID="_x0000_i1025" DrawAspect="Content" ObjectID="_1788287711" r:id="rId39"/>
        </w:object>
      </w:r>
      <w:r>
        <w:br/>
      </w:r>
      <w:commentRangeStart w:id="72"/>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2"/>
      <w:r>
        <w:rPr>
          <w:rStyle w:val="aff4"/>
          <w:lang w:val="en-GB"/>
        </w:rPr>
        <w:commentReference w:id="72"/>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7216"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7216;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3"/>
      <w:r>
        <w:lastRenderedPageBreak/>
        <w:t xml:space="preserve">Рисунок ХХХ – Схема алгоритма вычисления исходного выражения </w:t>
      </w:r>
      <w:r w:rsidRPr="00CA592A">
        <w:t>(</w:t>
      </w:r>
      <w:r>
        <w:t>начало)</w:t>
      </w:r>
      <w:commentRangeEnd w:id="73"/>
      <w:r>
        <w:rPr>
          <w:rStyle w:val="aff4"/>
          <w:noProof w:val="0"/>
          <w:lang w:val="en-GB"/>
        </w:rPr>
        <w:commentReference w:id="73"/>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4384"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438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4"/>
      <w:r>
        <w:t>ХХХХ</w:t>
      </w:r>
      <w:commentRangeEnd w:id="74"/>
      <w:r>
        <w:rPr>
          <w:rStyle w:val="aff4"/>
          <w:lang w:val="en-GB"/>
        </w:rPr>
        <w:commentReference w:id="74"/>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5" w:name="_Toc90897458"/>
      <w:r w:rsidRPr="00B8713F">
        <w:t>Выбор и обоснование комплекса программных средств</w:t>
      </w:r>
      <w:bookmarkEnd w:id="75"/>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76" w:name="_Toc90897459"/>
      <w:commentRangeStart w:id="77"/>
      <w:r w:rsidRPr="007134CC">
        <w:rPr>
          <w:lang w:val="ru-RU"/>
        </w:rPr>
        <w:t xml:space="preserve">Выбор языка программирования </w:t>
      </w:r>
      <w:commentRangeEnd w:id="77"/>
      <w:r w:rsidR="0039237A">
        <w:rPr>
          <w:rStyle w:val="aff4"/>
          <w:lang w:eastAsia="ru-RU"/>
        </w:rPr>
        <w:commentReference w:id="77"/>
      </w:r>
      <w:bookmarkEnd w:id="76"/>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78" w:name="_Toc90897461"/>
      <w:commentRangeStart w:id="79"/>
      <w:r w:rsidRPr="007134CC">
        <w:rPr>
          <w:lang w:val="ru-RU"/>
        </w:rPr>
        <w:t>Выбор среды программирования</w:t>
      </w:r>
      <w:commentRangeEnd w:id="79"/>
      <w:r w:rsidR="0039237A">
        <w:rPr>
          <w:rStyle w:val="aff4"/>
          <w:lang w:eastAsia="ru-RU"/>
        </w:rPr>
        <w:commentReference w:id="79"/>
      </w:r>
      <w:bookmarkEnd w:id="78"/>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80" w:name="_Toc90897460"/>
      <w:bookmarkStart w:id="81" w:name="_Toc90897462"/>
      <w:commentRangeStart w:id="82"/>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82"/>
      <w:proofErr w:type="spellEnd"/>
      <w:r>
        <w:rPr>
          <w:rStyle w:val="aff4"/>
          <w:lang w:eastAsia="ru-RU"/>
        </w:rPr>
        <w:commentReference w:id="82"/>
      </w:r>
      <w:bookmarkEnd w:id="80"/>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commentRangeStart w:id="83"/>
      <w:r w:rsidRPr="00E07C72">
        <w:rPr>
          <w:lang w:val="ru-RU"/>
        </w:rPr>
        <w:t>Выбор системы управления базами данных (при необходимости)</w:t>
      </w:r>
      <w:commentRangeEnd w:id="83"/>
      <w:r w:rsidR="0039237A">
        <w:rPr>
          <w:rStyle w:val="aff4"/>
          <w:lang w:eastAsia="ru-RU"/>
        </w:rPr>
        <w:commentReference w:id="83"/>
      </w:r>
      <w:bookmarkEnd w:id="81"/>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84" w:name="_Toc90897463"/>
      <w:r w:rsidR="005B04EF" w:rsidRPr="00E07C72">
        <w:lastRenderedPageBreak/>
        <w:t>Реализация системы</w:t>
      </w:r>
      <w:bookmarkEnd w:id="84"/>
    </w:p>
    <w:p w14:paraId="5149F747" w14:textId="77777777" w:rsidR="005B04EF" w:rsidRPr="003E5B55" w:rsidRDefault="005B04EF" w:rsidP="00E07C72">
      <w:pPr>
        <w:pStyle w:val="a2"/>
      </w:pPr>
      <w:bookmarkStart w:id="85" w:name="_Toc90897464"/>
      <w:r w:rsidRPr="003E5B55">
        <w:t>Разработка и описание интерфейса пользователя</w:t>
      </w:r>
      <w:bookmarkEnd w:id="85"/>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86"/>
      <w:r>
        <w:t>На рисунках приведены примеры того, как нужно оформить сведения о разработчиках.</w:t>
      </w:r>
      <w:commentRangeEnd w:id="86"/>
      <w:r>
        <w:rPr>
          <w:rStyle w:val="aff4"/>
          <w:lang w:val="en-GB" w:eastAsia="ru-RU"/>
        </w:rPr>
        <w:commentReference w:id="86"/>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87" w:name="_Toc504396588"/>
      <w:bookmarkStart w:id="88" w:name="_Toc90897465"/>
      <w:r w:rsidRPr="00E07C72">
        <w:t>Диаграммы реализации</w:t>
      </w:r>
      <w:bookmarkEnd w:id="87"/>
      <w:bookmarkEnd w:id="88"/>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89" w:name="_Toc501907098"/>
      <w:bookmarkStart w:id="90" w:name="_Toc504396589"/>
      <w:bookmarkStart w:id="91" w:name="_Toc90897466"/>
      <w:proofErr w:type="spellStart"/>
      <w:r>
        <w:t>Диаграмма</w:t>
      </w:r>
      <w:proofErr w:type="spellEnd"/>
      <w:r>
        <w:t xml:space="preserve"> </w:t>
      </w:r>
      <w:proofErr w:type="spellStart"/>
      <w:r>
        <w:t>компонентов</w:t>
      </w:r>
      <w:bookmarkEnd w:id="89"/>
      <w:bookmarkEnd w:id="90"/>
      <w:bookmarkEnd w:id="91"/>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2" w:name="_Toc90897467"/>
      <w:proofErr w:type="spellStart"/>
      <w:r w:rsidRPr="00E07C72">
        <w:t>Диаграмма</w:t>
      </w:r>
      <w:proofErr w:type="spellEnd"/>
      <w:r w:rsidRPr="00E07C72">
        <w:t xml:space="preserve"> </w:t>
      </w:r>
      <w:proofErr w:type="spellStart"/>
      <w:r w:rsidRPr="00E07C72">
        <w:t>развертывания</w:t>
      </w:r>
      <w:bookmarkEnd w:id="92"/>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3"/>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93"/>
      <w:r w:rsidR="00247EE2">
        <w:rPr>
          <w:rStyle w:val="aff4"/>
          <w:lang w:val="en-GB" w:eastAsia="ru-RU"/>
        </w:rPr>
        <w:commentReference w:id="93"/>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94" w:name="_Toc90897468"/>
      <w:proofErr w:type="spellStart"/>
      <w:r>
        <w:t>Диаграмма</w:t>
      </w:r>
      <w:proofErr w:type="spellEnd"/>
      <w:r>
        <w:t xml:space="preserve"> </w:t>
      </w:r>
      <w:proofErr w:type="spellStart"/>
      <w:r w:rsidRPr="00E07C72">
        <w:t>классов</w:t>
      </w:r>
      <w:bookmarkEnd w:id="94"/>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95"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95"/>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F769A8"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fldChar w:fldCharType="separate"/>
      </w:r>
      <w:r w:rsidR="0085782C">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96"/>
      <w:r w:rsidRPr="00A64A15">
        <w:rPr>
          <w:lang w:eastAsia="ru-RU"/>
        </w:rPr>
        <w:t>Первичные ключи выделены жирным шрифтом, а внешние – курсивом.</w:t>
      </w:r>
      <w:commentRangeEnd w:id="96"/>
      <w:r>
        <w:rPr>
          <w:rStyle w:val="aff4"/>
          <w:rFonts w:asciiTheme="minorHAnsi" w:eastAsiaTheme="minorHAnsi" w:hAnsiTheme="minorHAnsi" w:cstheme="minorBidi"/>
        </w:rPr>
        <w:commentReference w:id="96"/>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97" w:name="_Toc57202941"/>
      <w:bookmarkStart w:id="98" w:name="_Toc90897470"/>
      <w:r w:rsidRPr="00F11E15">
        <w:t>Выбор и обоснование комплекса технических средств</w:t>
      </w:r>
      <w:bookmarkEnd w:id="97"/>
      <w:bookmarkEnd w:id="98"/>
    </w:p>
    <w:p w14:paraId="6633FA00" w14:textId="77777777" w:rsidR="00C022C4" w:rsidRPr="00F11E15" w:rsidRDefault="00C022C4" w:rsidP="008526D6">
      <w:pPr>
        <w:pStyle w:val="a3"/>
        <w:numPr>
          <w:ilvl w:val="2"/>
          <w:numId w:val="27"/>
        </w:numPr>
      </w:pPr>
      <w:bookmarkStart w:id="99" w:name="_Toc536060644"/>
      <w:bookmarkStart w:id="100" w:name="_Toc57202942"/>
      <w:bookmarkStart w:id="101" w:name="_Toc90897471"/>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99"/>
      <w:bookmarkEnd w:id="100"/>
      <w:bookmarkEnd w:id="101"/>
      <w:proofErr w:type="spellEnd"/>
    </w:p>
    <w:p w14:paraId="730ACF81" w14:textId="77777777" w:rsidR="00C022C4" w:rsidRPr="00C022C4" w:rsidRDefault="00C022C4" w:rsidP="00C022C4">
      <w:pPr>
        <w:pStyle w:val="ac"/>
        <w:rPr>
          <w:i w:val="0"/>
        </w:rPr>
      </w:pPr>
      <w:bookmarkStart w:id="102" w:name="_Toc535945989"/>
      <w:bookmarkStart w:id="103" w:name="_Toc536060645"/>
      <w:commentRangeStart w:id="104"/>
      <w:r w:rsidRPr="00C022C4">
        <w:rPr>
          <w:i w:val="0"/>
        </w:rPr>
        <w:t>Расчет объема внешней памяти</w:t>
      </w:r>
      <w:bookmarkEnd w:id="102"/>
      <w:bookmarkEnd w:id="103"/>
      <w:commentRangeEnd w:id="104"/>
      <w:r w:rsidRPr="00C022C4">
        <w:rPr>
          <w:rStyle w:val="aff4"/>
          <w:rFonts w:asciiTheme="minorHAnsi" w:eastAsiaTheme="minorHAnsi" w:hAnsiTheme="minorHAnsi" w:cstheme="minorBidi"/>
          <w:i w:val="0"/>
        </w:rPr>
        <w:commentReference w:id="104"/>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5"/>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5"/>
      <w:r>
        <w:rPr>
          <w:rStyle w:val="aff4"/>
          <w:rFonts w:asciiTheme="minorHAnsi" w:eastAsiaTheme="minorHAnsi" w:hAnsiTheme="minorHAnsi" w:cstheme="minorBidi"/>
        </w:rPr>
        <w:commentReference w:id="105"/>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06"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07"/>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07"/>
      <w:r w:rsidR="00986F6C">
        <w:rPr>
          <w:rStyle w:val="aff4"/>
          <w:lang w:val="en-GB" w:eastAsia="ru-RU"/>
        </w:rPr>
        <w:commentReference w:id="107"/>
      </w:r>
      <w:r w:rsidRPr="00F11E15">
        <w:t>9; дадим оценку сверху V</w:t>
      </w:r>
      <w:r w:rsidRPr="00F11E15">
        <w:rPr>
          <w:vertAlign w:val="subscript"/>
        </w:rPr>
        <w:t>СПО</w:t>
      </w:r>
      <w:r w:rsidRPr="00F11E15">
        <w:t xml:space="preserve"> в 3 Гб);</w:t>
      </w:r>
    </w:p>
    <w:bookmarkEnd w:id="106"/>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8"/>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08"/>
      <w:r>
        <w:rPr>
          <w:rStyle w:val="aff4"/>
          <w:rFonts w:asciiTheme="minorHAnsi" w:eastAsiaTheme="minorHAnsi" w:hAnsiTheme="minorHAnsi" w:cstheme="minorBidi"/>
        </w:rPr>
        <w:commentReference w:id="108"/>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09"/>
      <w:proofErr w:type="spellStart"/>
      <w:r w:rsidR="00C145FF" w:rsidRPr="00F11E15">
        <w:t>V</w:t>
      </w:r>
      <w:r w:rsidR="00C145FF" w:rsidRPr="00F11E15">
        <w:rPr>
          <w:vertAlign w:val="subscript"/>
        </w:rPr>
        <w:t>справки</w:t>
      </w:r>
      <w:proofErr w:type="spellEnd"/>
      <w:r w:rsidR="00C145FF" w:rsidRPr="00F11E15">
        <w:t xml:space="preserve"> </w:t>
      </w:r>
      <w:commentRangeEnd w:id="109"/>
      <w:r w:rsidR="00C145FF">
        <w:rPr>
          <w:rStyle w:val="aff4"/>
          <w:lang w:val="en-GB" w:eastAsia="ru-RU"/>
        </w:rPr>
        <w:commentReference w:id="109"/>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10" w:name="_Toc535945990"/>
      <w:bookmarkStart w:id="111" w:name="_Toc536060646"/>
    </w:p>
    <w:bookmarkEnd w:id="110"/>
    <w:bookmarkEnd w:id="111"/>
    <w:p w14:paraId="1BA7BFCE" w14:textId="77777777" w:rsidR="00247EE2" w:rsidRDefault="00247EE2">
      <w:pPr>
        <w:spacing w:line="240" w:lineRule="auto"/>
        <w:rPr>
          <w:lang w:val="ru-RU"/>
        </w:rPr>
      </w:pPr>
      <w:r>
        <w:rPr>
          <w:lang w:val="ru-RU"/>
        </w:rPr>
        <w:br w:type="page"/>
      </w:r>
    </w:p>
    <w:p w14:paraId="4B952AC3" w14:textId="15B1E724" w:rsidR="00C022C4" w:rsidRPr="00813851" w:rsidRDefault="00C022C4" w:rsidP="00C022C4">
      <w:pPr>
        <w:pStyle w:val="ab"/>
        <w:rPr>
          <w:lang w:val="ru-RU"/>
        </w:rPr>
      </w:pPr>
      <w:r w:rsidRPr="00F11E15">
        <w:rPr>
          <w:lang w:val="ru-RU"/>
        </w:rPr>
        <w:lastRenderedPageBreak/>
        <w:t xml:space="preserve">Таблица </w:t>
      </w:r>
      <w:bookmarkStart w:id="112"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5782C" w:rsidRPr="0085782C">
        <w:rPr>
          <w:noProof/>
          <w:lang w:val="ru-RU"/>
        </w:rPr>
        <w:t>1</w:t>
      </w:r>
      <w:r w:rsidRPr="00F11E15">
        <w:fldChar w:fldCharType="end"/>
      </w:r>
      <w:bookmarkEnd w:id="112"/>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3" w:name="_Toc536060647"/>
      <w:bookmarkStart w:id="114" w:name="_Toc57202943"/>
      <w:bookmarkStart w:id="115" w:name="_Toc90897472"/>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13"/>
      <w:bookmarkEnd w:id="114"/>
      <w:bookmarkEnd w:id="115"/>
      <w:proofErr w:type="spellEnd"/>
    </w:p>
    <w:p w14:paraId="56F49D75" w14:textId="77777777" w:rsidR="00C022C4" w:rsidRPr="00F11E15" w:rsidRDefault="00C022C4" w:rsidP="00C022C4">
      <w:pPr>
        <w:pStyle w:val="a9"/>
      </w:pPr>
      <w:commentRangeStart w:id="116"/>
      <w:r w:rsidRPr="00F11E15">
        <w:t>Для корректного функционирования системы необходимо:</w:t>
      </w:r>
      <w:commentRangeEnd w:id="116"/>
      <w:r w:rsidR="00986F6C">
        <w:rPr>
          <w:rStyle w:val="aff4"/>
          <w:lang w:val="en-GB" w:eastAsia="ru-RU"/>
        </w:rPr>
        <w:commentReference w:id="116"/>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17"/>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17"/>
      <w:r>
        <w:rPr>
          <w:rStyle w:val="aff4"/>
          <w:rFonts w:asciiTheme="minorHAnsi" w:eastAsiaTheme="minorHAnsi" w:hAnsiTheme="minorHAnsi" w:cstheme="minorBidi"/>
        </w:rPr>
        <w:commentReference w:id="117"/>
      </w:r>
    </w:p>
    <w:p w14:paraId="1D7ADC94" w14:textId="77777777" w:rsidR="005B04EF" w:rsidRDefault="00B8713F" w:rsidP="00E07C72">
      <w:pPr>
        <w:pStyle w:val="aff3"/>
      </w:pPr>
      <w:r>
        <w:br w:type="page"/>
      </w:r>
      <w:bookmarkStart w:id="118" w:name="_Toc90897473"/>
      <w:commentRangeStart w:id="119"/>
      <w:r w:rsidR="00A21EBC" w:rsidRPr="003E5B55">
        <w:lastRenderedPageBreak/>
        <w:t>ЗАКЛЮЧЕНИЕ</w:t>
      </w:r>
      <w:commentRangeEnd w:id="119"/>
      <w:r w:rsidR="008E4311">
        <w:rPr>
          <w:rStyle w:val="aff4"/>
          <w:bCs w:val="0"/>
          <w:caps w:val="0"/>
          <w:kern w:val="0"/>
          <w:lang w:val="en-GB"/>
        </w:rPr>
        <w:commentReference w:id="119"/>
      </w:r>
      <w:bookmarkEnd w:id="118"/>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0"/>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0"/>
      <w:r w:rsidR="008E4311">
        <w:rPr>
          <w:rStyle w:val="aff4"/>
          <w:lang w:val="en-GB" w:eastAsia="ru-RU"/>
        </w:rPr>
        <w:commentReference w:id="120"/>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1" w:name="_Toc90897474"/>
      <w:commentRangeStart w:id="122"/>
      <w:r w:rsidR="00A21EBC" w:rsidRPr="00A21EBC">
        <w:lastRenderedPageBreak/>
        <w:t xml:space="preserve">СПИСОК </w:t>
      </w:r>
      <w:r w:rsidR="00A21EBC" w:rsidRPr="008C572C">
        <w:t>ИСПОЛЬЗОВАННЫХ</w:t>
      </w:r>
      <w:r w:rsidR="00A21EBC" w:rsidRPr="00A21EBC">
        <w:t xml:space="preserve"> ИСТОЧНИКОВ</w:t>
      </w:r>
      <w:commentRangeEnd w:id="122"/>
      <w:r w:rsidR="008E4311">
        <w:rPr>
          <w:rStyle w:val="aff4"/>
          <w:bCs w:val="0"/>
          <w:caps w:val="0"/>
          <w:kern w:val="0"/>
          <w:lang w:val="en-GB"/>
        </w:rPr>
        <w:commentReference w:id="122"/>
      </w:r>
      <w:bookmarkEnd w:id="121"/>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2C4F3150" w14:textId="60CD79B1" w:rsidR="00F21CDA" w:rsidRP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6B168692" w14:textId="1D87433B" w:rsidR="00F21CDA" w:rsidRPr="00B144D8"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https://habr.com/ru/articles/445378</w:t>
      </w:r>
      <w:r w:rsidRPr="00FE5F57">
        <w:t xml:space="preserve">/ </w:t>
      </w:r>
      <w:r>
        <w:t>(дата обращения: 1</w:t>
      </w:r>
      <w:r w:rsidRPr="00B144D8">
        <w:t>8</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lastRenderedPageBreak/>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lastRenderedPageBreak/>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3" w:name="_Toc90897475"/>
      <w:r w:rsidR="00A21EBC" w:rsidRPr="003E5B55">
        <w:lastRenderedPageBreak/>
        <w:t xml:space="preserve">ПРИЛОЖЕНИЕ </w:t>
      </w:r>
      <w:r w:rsidR="005B04EF" w:rsidRPr="003E5B55">
        <w:t>А</w:t>
      </w:r>
      <w:r>
        <w:br/>
        <w:t>Р</w:t>
      </w:r>
      <w:r w:rsidRPr="003E5B55">
        <w:t>уководство пользователя</w:t>
      </w:r>
      <w:bookmarkEnd w:id="123"/>
    </w:p>
    <w:p w14:paraId="38B462E4" w14:textId="77777777" w:rsidR="00AC66E0" w:rsidRDefault="00AC66E0" w:rsidP="00E07C72">
      <w:pPr>
        <w:pStyle w:val="a2"/>
        <w:numPr>
          <w:ilvl w:val="0"/>
          <w:numId w:val="0"/>
        </w:numPr>
        <w:ind w:left="709"/>
      </w:pPr>
      <w:bookmarkStart w:id="124" w:name="_Toc90897476"/>
      <w:r>
        <w:t>А.1 Назначение системы</w:t>
      </w:r>
      <w:bookmarkEnd w:id="124"/>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5" w:name="_Toc90897477"/>
      <w:r>
        <w:t>А.2 Условия работы системы</w:t>
      </w:r>
      <w:bookmarkEnd w:id="125"/>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26"/>
      <w:r w:rsidRPr="00AC66E0">
        <w:rPr>
          <w:sz w:val="28"/>
          <w:szCs w:val="28"/>
        </w:rPr>
        <w:t>Требования к техническому обеспечению:</w:t>
      </w:r>
      <w:commentRangeEnd w:id="126"/>
      <w:r w:rsidR="000920E1">
        <w:rPr>
          <w:rStyle w:val="aff4"/>
          <w:lang w:val="en-GB"/>
        </w:rPr>
        <w:commentReference w:id="126"/>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27" w:name="_Toc90897478"/>
      <w:r w:rsidRPr="00AC66E0">
        <w:t>А.3 Установка системы</w:t>
      </w:r>
      <w:bookmarkEnd w:id="127"/>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28" w:name="_Toc90897479"/>
      <w:r w:rsidRPr="00861132">
        <w:lastRenderedPageBreak/>
        <w:t>А.4 Работа с системой</w:t>
      </w:r>
      <w:bookmarkEnd w:id="128"/>
    </w:p>
    <w:p w14:paraId="1C1E7D2E" w14:textId="77777777" w:rsidR="00AC66E0" w:rsidRPr="00A21EBC" w:rsidRDefault="00AC66E0" w:rsidP="00E07C72">
      <w:pPr>
        <w:pStyle w:val="a3"/>
        <w:numPr>
          <w:ilvl w:val="0"/>
          <w:numId w:val="0"/>
        </w:numPr>
        <w:ind w:left="709"/>
        <w:rPr>
          <w:lang w:val="ru-RU"/>
        </w:rPr>
      </w:pPr>
      <w:bookmarkStart w:id="129" w:name="_Toc90897480"/>
      <w:r w:rsidRPr="00A21EBC">
        <w:rPr>
          <w:lang w:val="ru-RU"/>
        </w:rPr>
        <w:t>А.4.1 Работа с системой в режиме администратора (если необходимо)</w:t>
      </w:r>
      <w:bookmarkEnd w:id="129"/>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0" w:name="_Toc90897481"/>
      <w:r w:rsidRPr="00D02A7B">
        <w:rPr>
          <w:lang w:val="ru-RU"/>
        </w:rPr>
        <w:t>А.4.2 Работа с системой в режиме пользователя</w:t>
      </w:r>
      <w:bookmarkEnd w:id="130"/>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1"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1"/>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0D5C2DF4" w:rsidR="00A37823" w:rsidRPr="00137540" w:rsidRDefault="00A37823">
      <w:pPr>
        <w:pStyle w:val="aff5"/>
        <w:rPr>
          <w:lang w:val="ru-RU"/>
        </w:rPr>
      </w:pPr>
      <w:r>
        <w:rPr>
          <w:rStyle w:val="aff4"/>
        </w:rPr>
        <w:annotationRef/>
      </w:r>
      <w:r>
        <w:rPr>
          <w:lang w:val="ru-RU"/>
        </w:rPr>
        <w:t xml:space="preserve">Версия на </w:t>
      </w:r>
      <w:r w:rsidRPr="00A37823">
        <w:rPr>
          <w:lang w:val="ru-RU"/>
        </w:rPr>
        <w:t>17.09.</w:t>
      </w:r>
      <w:r w:rsidRPr="00D124D7">
        <w:rPr>
          <w:lang w:val="ru-RU"/>
        </w:rPr>
        <w:t xml:space="preserve">2024 </w:t>
      </w:r>
      <w:r w:rsidR="00137540">
        <w:rPr>
          <w:lang w:val="ru-RU"/>
        </w:rPr>
        <w:t>18</w:t>
      </w:r>
      <w:r>
        <w:rPr>
          <w:lang w:val="ru-RU"/>
        </w:rPr>
        <w:t>:</w:t>
      </w:r>
      <w:r w:rsidR="00137540">
        <w:rPr>
          <w:lang w:val="ru-RU"/>
        </w:rPr>
        <w:t>59</w:t>
      </w:r>
    </w:p>
  </w:comment>
  <w:comment w:id="1" w:author="Екатерина Балашова" w:date="2024-09-17T22:07:00Z" w:initials="ЕБ">
    <w:p w14:paraId="4FD28341" w14:textId="3CD1A3FF" w:rsidR="00137540" w:rsidRPr="00137540" w:rsidRDefault="00137540">
      <w:pPr>
        <w:pStyle w:val="aff5"/>
        <w:rPr>
          <w:lang w:val="ru-RU"/>
        </w:rPr>
      </w:pPr>
      <w:r>
        <w:rPr>
          <w:rStyle w:val="aff4"/>
        </w:rPr>
        <w:annotationRef/>
      </w:r>
      <w:r>
        <w:rPr>
          <w:lang w:val="ru-RU"/>
        </w:rPr>
        <w:t>22:07</w:t>
      </w:r>
    </w:p>
  </w:comment>
  <w:comment w:id="2" w:author="grdv2" w:date="2024-09-19T11:07:00Z" w:initials="g">
    <w:p w14:paraId="0C736EC7" w14:textId="77777777" w:rsidR="00404D94" w:rsidRDefault="00404D94">
      <w:pPr>
        <w:pStyle w:val="aff5"/>
        <w:rPr>
          <w:lang w:val="ru-RU"/>
        </w:rPr>
      </w:pPr>
      <w:r>
        <w:rPr>
          <w:rStyle w:val="aff4"/>
        </w:rPr>
        <w:annotationRef/>
      </w:r>
      <w:r>
        <w:rPr>
          <w:lang w:val="ru-RU"/>
        </w:rPr>
        <w:t>Версия 19.09.2024 начало начал 11:07</w:t>
      </w:r>
    </w:p>
    <w:p w14:paraId="0102F77F" w14:textId="20378198" w:rsidR="00404D94" w:rsidRPr="00404D94" w:rsidRDefault="00404D94">
      <w:pPr>
        <w:pStyle w:val="aff5"/>
        <w:rPr>
          <w:lang w:val="ru-RU"/>
        </w:rPr>
      </w:pPr>
    </w:p>
  </w:comment>
  <w:comment w:id="3" w:author="grdv2" w:date="2024-09-19T11:07:00Z" w:initials="g">
    <w:p w14:paraId="436D7181" w14:textId="45A380A7" w:rsidR="00404D94" w:rsidRPr="006A5FC0" w:rsidRDefault="00404D94">
      <w:pPr>
        <w:pStyle w:val="aff5"/>
        <w:rPr>
          <w:lang w:val="ru-RU"/>
        </w:rPr>
      </w:pPr>
      <w:r>
        <w:rPr>
          <w:rStyle w:val="aff4"/>
        </w:rPr>
        <w:annotationRef/>
      </w:r>
    </w:p>
  </w:comment>
  <w:comment w:id="5"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6"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8"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27"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28"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26"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0"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1"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2"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3"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36"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39"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51"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1"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3" w:author="Лариса" w:date="2020-11-25T18:56:00Z" w:initials="Л">
    <w:p w14:paraId="1F33B368" w14:textId="1D764E50" w:rsidR="006D2C8A" w:rsidRPr="00B44A37" w:rsidRDefault="006D2C8A">
      <w:pPr>
        <w:pStyle w:val="aff5"/>
        <w:rPr>
          <w:lang w:val="ru-RU"/>
        </w:rPr>
      </w:pPr>
      <w:r>
        <w:rPr>
          <w:rStyle w:val="aff4"/>
        </w:rPr>
        <w:annotationRef/>
      </w:r>
    </w:p>
  </w:comment>
  <w:comment w:id="64" w:author="Лариса" w:date="2020-11-25T18:56:00Z" w:initials="Л">
    <w:p w14:paraId="0A5DF264" w14:textId="5128A44B" w:rsidR="006D2C8A" w:rsidRPr="00B44A37" w:rsidRDefault="006D2C8A">
      <w:pPr>
        <w:pStyle w:val="aff5"/>
        <w:rPr>
          <w:lang w:val="ru-RU"/>
        </w:rPr>
      </w:pPr>
      <w:r>
        <w:rPr>
          <w:rStyle w:val="aff4"/>
        </w:rPr>
        <w:annotationRef/>
      </w:r>
    </w:p>
  </w:comment>
  <w:comment w:id="65"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67"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8"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0"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1"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2"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3"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4"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77"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79"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2"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3"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86" w:author="Лариса" w:date="2021-10-19T21:34:00Z" w:initials="Л">
    <w:p w14:paraId="2D594B7D" w14:textId="55B1B41B" w:rsidR="006D2C8A" w:rsidRPr="00250FE0" w:rsidRDefault="006D2C8A">
      <w:pPr>
        <w:pStyle w:val="aff5"/>
        <w:rPr>
          <w:lang w:val="ru-RU"/>
        </w:rPr>
      </w:pPr>
      <w:r>
        <w:rPr>
          <w:rStyle w:val="aff4"/>
        </w:rPr>
        <w:annotationRef/>
      </w:r>
    </w:p>
  </w:comment>
  <w:comment w:id="93" w:author="Лариса" w:date="2021-12-15T18:33:00Z" w:initials="Л">
    <w:p w14:paraId="5E821BCE" w14:textId="4071892C" w:rsidR="006D2C8A" w:rsidRPr="00AF2434" w:rsidRDefault="006D2C8A">
      <w:pPr>
        <w:pStyle w:val="aff5"/>
        <w:rPr>
          <w:lang w:val="ru-RU"/>
        </w:rPr>
      </w:pPr>
      <w:r>
        <w:rPr>
          <w:rStyle w:val="aff4"/>
        </w:rPr>
        <w:annotationRef/>
      </w:r>
    </w:p>
  </w:comment>
  <w:comment w:id="96"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4"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05"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07"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8"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09" w:author="Лариса" w:date="2021-12-15T13:20:00Z" w:initials="Л">
    <w:p w14:paraId="7F269798" w14:textId="0692A2CD" w:rsidR="006D2C8A" w:rsidRPr="00AF2434" w:rsidRDefault="006D2C8A">
      <w:pPr>
        <w:pStyle w:val="aff5"/>
        <w:rPr>
          <w:lang w:val="ru-RU"/>
        </w:rPr>
      </w:pPr>
      <w:r>
        <w:rPr>
          <w:rStyle w:val="aff4"/>
        </w:rPr>
        <w:annotationRef/>
      </w:r>
    </w:p>
  </w:comment>
  <w:comment w:id="116"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17"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19"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0"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2"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26"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4FD28341" w15:paraIdParent="38999DB2" w15:done="0"/>
  <w15:commentEx w15:paraId="0102F77F" w15:paraIdParent="38999DB2" w15:done="0"/>
  <w15:commentEx w15:paraId="436D7181" w15:paraIdParent="38999DB2" w15:done="0"/>
  <w15:commentEx w15:paraId="325CF914" w15:done="0"/>
  <w15:commentEx w15:paraId="33CC50CE" w15:done="0"/>
  <w15:commentEx w15:paraId="4044AED3"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947C34" w16cex:dateUtc="2024-09-17T18:07:00Z"/>
  <w16cex:commentExtensible w16cex:durableId="2A9684B6" w16cex:dateUtc="2024-09-19T07:07:00Z"/>
  <w16cex:commentExtensible w16cex:durableId="2A9684B7" w16cex:dateUtc="2024-09-19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4FD28341" w16cid:durableId="2A947C34"/>
  <w16cid:commentId w16cid:paraId="0102F77F" w16cid:durableId="2A9684B6"/>
  <w16cid:commentId w16cid:paraId="436D7181" w16cid:durableId="2A9684B7"/>
  <w16cid:commentId w16cid:paraId="325CF914" w16cid:durableId="2A92F995"/>
  <w16cid:commentId w16cid:paraId="33CC50CE" w16cid:durableId="2A92F996"/>
  <w16cid:commentId w16cid:paraId="4044AED3" w16cid:durableId="2A92F997"/>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A3650A" w14:textId="77777777" w:rsidR="003E1CE3" w:rsidRDefault="003E1CE3">
      <w:r>
        <w:separator/>
      </w:r>
    </w:p>
  </w:endnote>
  <w:endnote w:type="continuationSeparator" w:id="0">
    <w:p w14:paraId="2C535016" w14:textId="77777777" w:rsidR="003E1CE3" w:rsidRDefault="003E1C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A5146A" w14:textId="77777777" w:rsidR="003E1CE3" w:rsidRDefault="003E1CE3">
      <w:r>
        <w:separator/>
      </w:r>
    </w:p>
  </w:footnote>
  <w:footnote w:type="continuationSeparator" w:id="0">
    <w:p w14:paraId="1DCFC5AE" w14:textId="77777777" w:rsidR="003E1CE3" w:rsidRDefault="003E1CE3">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20330C3D"/>
    <w:multiLevelType w:val="hybridMultilevel"/>
    <w:tmpl w:val="85B6F5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2530B16"/>
    <w:multiLevelType w:val="hybridMultilevel"/>
    <w:tmpl w:val="F4760F5E"/>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CE8727F"/>
    <w:multiLevelType w:val="multilevel"/>
    <w:tmpl w:val="0419001D"/>
    <w:lvl w:ilvl="0">
      <w:start w:val="1"/>
      <w:numFmt w:val="decimal"/>
      <w:lvlText w:val="%1)"/>
      <w:lvlJc w:val="left"/>
      <w:pPr>
        <w:ind w:left="1494" w:hanging="360"/>
      </w:pPr>
    </w:lvl>
    <w:lvl w:ilvl="1">
      <w:start w:val="1"/>
      <w:numFmt w:val="lowerLetter"/>
      <w:lvlText w:val="%2)"/>
      <w:lvlJc w:val="left"/>
      <w:pPr>
        <w:ind w:left="1854" w:hanging="360"/>
      </w:pPr>
    </w:lvl>
    <w:lvl w:ilvl="2">
      <w:start w:val="1"/>
      <w:numFmt w:val="lowerRoman"/>
      <w:lvlText w:val="%3)"/>
      <w:lvlJc w:val="left"/>
      <w:pPr>
        <w:ind w:left="2214" w:hanging="360"/>
      </w:pPr>
    </w:lvl>
    <w:lvl w:ilvl="3">
      <w:start w:val="1"/>
      <w:numFmt w:val="decimal"/>
      <w:lvlText w:val="(%4)"/>
      <w:lvlJc w:val="left"/>
      <w:pPr>
        <w:ind w:left="2574" w:hanging="360"/>
      </w:pPr>
    </w:lvl>
    <w:lvl w:ilvl="4">
      <w:start w:val="1"/>
      <w:numFmt w:val="lowerLetter"/>
      <w:lvlText w:val="(%5)"/>
      <w:lvlJc w:val="left"/>
      <w:pPr>
        <w:ind w:left="2934" w:hanging="360"/>
      </w:pPr>
    </w:lvl>
    <w:lvl w:ilvl="5">
      <w:start w:val="1"/>
      <w:numFmt w:val="lowerRoman"/>
      <w:lvlText w:val="(%6)"/>
      <w:lvlJc w:val="left"/>
      <w:pPr>
        <w:ind w:left="3294" w:hanging="360"/>
      </w:pPr>
    </w:lvl>
    <w:lvl w:ilvl="6">
      <w:start w:val="1"/>
      <w:numFmt w:val="decimal"/>
      <w:lvlText w:val="%7."/>
      <w:lvlJc w:val="left"/>
      <w:pPr>
        <w:ind w:left="3654" w:hanging="360"/>
      </w:pPr>
    </w:lvl>
    <w:lvl w:ilvl="7">
      <w:start w:val="1"/>
      <w:numFmt w:val="lowerLetter"/>
      <w:lvlText w:val="%8."/>
      <w:lvlJc w:val="left"/>
      <w:pPr>
        <w:ind w:left="4014" w:hanging="360"/>
      </w:pPr>
    </w:lvl>
    <w:lvl w:ilvl="8">
      <w:start w:val="1"/>
      <w:numFmt w:val="lowerRoman"/>
      <w:lvlText w:val="%9."/>
      <w:lvlJc w:val="left"/>
      <w:pPr>
        <w:ind w:left="4374" w:hanging="360"/>
      </w:pPr>
    </w:lvl>
  </w:abstractNum>
  <w:abstractNum w:abstractNumId="10"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D4F73C6"/>
    <w:multiLevelType w:val="hybridMultilevel"/>
    <w:tmpl w:val="901E5EC4"/>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FDB585A"/>
    <w:multiLevelType w:val="hybridMultilevel"/>
    <w:tmpl w:val="7DC8E50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2"/>
  </w:num>
  <w:num w:numId="8">
    <w:abstractNumId w:val="14"/>
  </w:num>
  <w:num w:numId="9">
    <w:abstractNumId w:val="17"/>
  </w:num>
  <w:num w:numId="10">
    <w:abstractNumId w:val="2"/>
  </w:num>
  <w:num w:numId="11">
    <w:abstractNumId w:val="13"/>
  </w:num>
  <w:num w:numId="12">
    <w:abstractNumId w:val="25"/>
  </w:num>
  <w:num w:numId="13">
    <w:abstractNumId w:val="30"/>
  </w:num>
  <w:num w:numId="14">
    <w:abstractNumId w:val="18"/>
  </w:num>
  <w:num w:numId="15">
    <w:abstractNumId w:val="15"/>
  </w:num>
  <w:num w:numId="16">
    <w:abstractNumId w:val="23"/>
  </w:num>
  <w:num w:numId="17">
    <w:abstractNumId w:val="11"/>
  </w:num>
  <w:num w:numId="18">
    <w:abstractNumId w:val="10"/>
  </w:num>
  <w:num w:numId="19">
    <w:abstractNumId w:val="12"/>
  </w:num>
  <w:num w:numId="20">
    <w:abstractNumId w:val="8"/>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7"/>
  </w:num>
  <w:num w:numId="33">
    <w:abstractNumId w:val="33"/>
  </w:num>
  <w:num w:numId="34">
    <w:abstractNumId w:val="6"/>
  </w:num>
  <w:num w:numId="35">
    <w:abstractNumId w:val="29"/>
  </w:num>
  <w:num w:numId="36">
    <w:abstractNumId w:val="29"/>
  </w:num>
  <w:num w:numId="37">
    <w:abstractNumId w:val="29"/>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 w:numId="41">
    <w:abstractNumId w:val="1"/>
  </w:num>
  <w:num w:numId="42">
    <w:abstractNumId w:val="1"/>
  </w:num>
  <w:num w:numId="43">
    <w:abstractNumId w:val="20"/>
  </w:num>
  <w:num w:numId="44">
    <w:abstractNumId w:val="9"/>
  </w:num>
  <w:num w:numId="45">
    <w:abstractNumId w:val="29"/>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grdv2">
    <w15:presenceInfo w15:providerId="None" w15:userId="grdv2"/>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DF7"/>
    <w:rsid w:val="0001408C"/>
    <w:rsid w:val="00015564"/>
    <w:rsid w:val="00016611"/>
    <w:rsid w:val="00022960"/>
    <w:rsid w:val="00050249"/>
    <w:rsid w:val="00052C6A"/>
    <w:rsid w:val="00060D64"/>
    <w:rsid w:val="0006113A"/>
    <w:rsid w:val="0006492C"/>
    <w:rsid w:val="000662F1"/>
    <w:rsid w:val="000677CA"/>
    <w:rsid w:val="00070480"/>
    <w:rsid w:val="00074ECD"/>
    <w:rsid w:val="00077839"/>
    <w:rsid w:val="00082A74"/>
    <w:rsid w:val="000834E7"/>
    <w:rsid w:val="00085EF5"/>
    <w:rsid w:val="000913B5"/>
    <w:rsid w:val="000920E1"/>
    <w:rsid w:val="0009706E"/>
    <w:rsid w:val="000A36E9"/>
    <w:rsid w:val="000B03FE"/>
    <w:rsid w:val="000B2E2E"/>
    <w:rsid w:val="000C6423"/>
    <w:rsid w:val="000D41E8"/>
    <w:rsid w:val="000D644C"/>
    <w:rsid w:val="000E31FE"/>
    <w:rsid w:val="000E7A9B"/>
    <w:rsid w:val="000F3774"/>
    <w:rsid w:val="000F6F58"/>
    <w:rsid w:val="00103AB3"/>
    <w:rsid w:val="0011044A"/>
    <w:rsid w:val="001163B2"/>
    <w:rsid w:val="00120D4D"/>
    <w:rsid w:val="00137540"/>
    <w:rsid w:val="001409ED"/>
    <w:rsid w:val="00153373"/>
    <w:rsid w:val="00160D53"/>
    <w:rsid w:val="00174DF9"/>
    <w:rsid w:val="00180B29"/>
    <w:rsid w:val="00180B69"/>
    <w:rsid w:val="00182FDC"/>
    <w:rsid w:val="001A055C"/>
    <w:rsid w:val="001A620A"/>
    <w:rsid w:val="001D554B"/>
    <w:rsid w:val="001F1E94"/>
    <w:rsid w:val="001F48AF"/>
    <w:rsid w:val="00204028"/>
    <w:rsid w:val="00211164"/>
    <w:rsid w:val="00211274"/>
    <w:rsid w:val="002117E1"/>
    <w:rsid w:val="00211829"/>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E3E2F"/>
    <w:rsid w:val="00300CAA"/>
    <w:rsid w:val="0030388E"/>
    <w:rsid w:val="00304744"/>
    <w:rsid w:val="00304FBB"/>
    <w:rsid w:val="00306ED0"/>
    <w:rsid w:val="00320B35"/>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5FA3"/>
    <w:rsid w:val="0043005C"/>
    <w:rsid w:val="00435419"/>
    <w:rsid w:val="00435426"/>
    <w:rsid w:val="0043566E"/>
    <w:rsid w:val="004466A1"/>
    <w:rsid w:val="00447D4A"/>
    <w:rsid w:val="00456F75"/>
    <w:rsid w:val="00460004"/>
    <w:rsid w:val="0046083B"/>
    <w:rsid w:val="004730F3"/>
    <w:rsid w:val="0048406C"/>
    <w:rsid w:val="00486135"/>
    <w:rsid w:val="004919C3"/>
    <w:rsid w:val="004A116F"/>
    <w:rsid w:val="004A2FF6"/>
    <w:rsid w:val="004A7CBE"/>
    <w:rsid w:val="004B202F"/>
    <w:rsid w:val="004B793F"/>
    <w:rsid w:val="004C0046"/>
    <w:rsid w:val="004C5134"/>
    <w:rsid w:val="004D0F8B"/>
    <w:rsid w:val="004D2BB0"/>
    <w:rsid w:val="004D36E3"/>
    <w:rsid w:val="004E0238"/>
    <w:rsid w:val="004E2CCD"/>
    <w:rsid w:val="004E4E50"/>
    <w:rsid w:val="004E7AC3"/>
    <w:rsid w:val="00500FF6"/>
    <w:rsid w:val="00504E49"/>
    <w:rsid w:val="0052099E"/>
    <w:rsid w:val="0052278E"/>
    <w:rsid w:val="005260D6"/>
    <w:rsid w:val="00535750"/>
    <w:rsid w:val="00537654"/>
    <w:rsid w:val="005514F6"/>
    <w:rsid w:val="00551C23"/>
    <w:rsid w:val="00554602"/>
    <w:rsid w:val="00557221"/>
    <w:rsid w:val="005637F8"/>
    <w:rsid w:val="005656F4"/>
    <w:rsid w:val="00567648"/>
    <w:rsid w:val="005860DB"/>
    <w:rsid w:val="0058688A"/>
    <w:rsid w:val="00597545"/>
    <w:rsid w:val="005A5FE7"/>
    <w:rsid w:val="005B04EF"/>
    <w:rsid w:val="005B4243"/>
    <w:rsid w:val="005C0BCB"/>
    <w:rsid w:val="005D6F62"/>
    <w:rsid w:val="005E6172"/>
    <w:rsid w:val="005E6B77"/>
    <w:rsid w:val="005F48E4"/>
    <w:rsid w:val="0060502E"/>
    <w:rsid w:val="006104A9"/>
    <w:rsid w:val="00611B5E"/>
    <w:rsid w:val="0061250C"/>
    <w:rsid w:val="00612F3A"/>
    <w:rsid w:val="00617CBF"/>
    <w:rsid w:val="00617EA7"/>
    <w:rsid w:val="00620D53"/>
    <w:rsid w:val="00621D7A"/>
    <w:rsid w:val="006245A8"/>
    <w:rsid w:val="00624C9E"/>
    <w:rsid w:val="00634F1B"/>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C8A"/>
    <w:rsid w:val="006D554C"/>
    <w:rsid w:val="006E37DF"/>
    <w:rsid w:val="006E6B33"/>
    <w:rsid w:val="006F63AC"/>
    <w:rsid w:val="006F6A73"/>
    <w:rsid w:val="00702A31"/>
    <w:rsid w:val="007134CC"/>
    <w:rsid w:val="0071666C"/>
    <w:rsid w:val="00720072"/>
    <w:rsid w:val="00737D2D"/>
    <w:rsid w:val="007508BB"/>
    <w:rsid w:val="0075213B"/>
    <w:rsid w:val="007552A8"/>
    <w:rsid w:val="00756168"/>
    <w:rsid w:val="00756604"/>
    <w:rsid w:val="00774F2F"/>
    <w:rsid w:val="00784BDC"/>
    <w:rsid w:val="00787184"/>
    <w:rsid w:val="00787648"/>
    <w:rsid w:val="007909B6"/>
    <w:rsid w:val="00792F0E"/>
    <w:rsid w:val="00796675"/>
    <w:rsid w:val="007A159D"/>
    <w:rsid w:val="007A33A4"/>
    <w:rsid w:val="007B17B5"/>
    <w:rsid w:val="007B38E1"/>
    <w:rsid w:val="007B79B6"/>
    <w:rsid w:val="007C1A8A"/>
    <w:rsid w:val="007C370E"/>
    <w:rsid w:val="007C5470"/>
    <w:rsid w:val="007D50FD"/>
    <w:rsid w:val="007D5A5F"/>
    <w:rsid w:val="007D7C54"/>
    <w:rsid w:val="007E46B4"/>
    <w:rsid w:val="007E54B6"/>
    <w:rsid w:val="007E7836"/>
    <w:rsid w:val="007F44F4"/>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C572C"/>
    <w:rsid w:val="008D33B8"/>
    <w:rsid w:val="008D34E3"/>
    <w:rsid w:val="008D6066"/>
    <w:rsid w:val="008E041F"/>
    <w:rsid w:val="008E2D80"/>
    <w:rsid w:val="008E3EC9"/>
    <w:rsid w:val="008E4311"/>
    <w:rsid w:val="008E535F"/>
    <w:rsid w:val="008E5392"/>
    <w:rsid w:val="008F443F"/>
    <w:rsid w:val="008F5482"/>
    <w:rsid w:val="00921AB0"/>
    <w:rsid w:val="009269F3"/>
    <w:rsid w:val="009365E0"/>
    <w:rsid w:val="00940CAC"/>
    <w:rsid w:val="0094157E"/>
    <w:rsid w:val="00942F73"/>
    <w:rsid w:val="00943098"/>
    <w:rsid w:val="00943185"/>
    <w:rsid w:val="009431FA"/>
    <w:rsid w:val="00946F17"/>
    <w:rsid w:val="00950494"/>
    <w:rsid w:val="009574D4"/>
    <w:rsid w:val="0096491B"/>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886"/>
    <w:rsid w:val="009F5240"/>
    <w:rsid w:val="009F67D2"/>
    <w:rsid w:val="00A02ECF"/>
    <w:rsid w:val="00A07B6C"/>
    <w:rsid w:val="00A21EBC"/>
    <w:rsid w:val="00A34013"/>
    <w:rsid w:val="00A37823"/>
    <w:rsid w:val="00A37926"/>
    <w:rsid w:val="00A55207"/>
    <w:rsid w:val="00A60B96"/>
    <w:rsid w:val="00A620A3"/>
    <w:rsid w:val="00A67A17"/>
    <w:rsid w:val="00A72EE8"/>
    <w:rsid w:val="00A73706"/>
    <w:rsid w:val="00A774E9"/>
    <w:rsid w:val="00A80D4C"/>
    <w:rsid w:val="00A813D7"/>
    <w:rsid w:val="00A837FA"/>
    <w:rsid w:val="00A83919"/>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D0CD6"/>
    <w:rsid w:val="00BD498A"/>
    <w:rsid w:val="00BD616F"/>
    <w:rsid w:val="00BD689E"/>
    <w:rsid w:val="00BE0803"/>
    <w:rsid w:val="00BE1E1B"/>
    <w:rsid w:val="00BE2E9E"/>
    <w:rsid w:val="00BE6C1E"/>
    <w:rsid w:val="00BF5058"/>
    <w:rsid w:val="00BF557F"/>
    <w:rsid w:val="00BF745D"/>
    <w:rsid w:val="00C022C4"/>
    <w:rsid w:val="00C052C1"/>
    <w:rsid w:val="00C145FF"/>
    <w:rsid w:val="00C23832"/>
    <w:rsid w:val="00C240A0"/>
    <w:rsid w:val="00C34415"/>
    <w:rsid w:val="00C350F9"/>
    <w:rsid w:val="00C40FD9"/>
    <w:rsid w:val="00C43159"/>
    <w:rsid w:val="00C44FF8"/>
    <w:rsid w:val="00C4550A"/>
    <w:rsid w:val="00C54282"/>
    <w:rsid w:val="00C54C27"/>
    <w:rsid w:val="00C6065D"/>
    <w:rsid w:val="00C6068C"/>
    <w:rsid w:val="00C63C34"/>
    <w:rsid w:val="00C656DC"/>
    <w:rsid w:val="00C66744"/>
    <w:rsid w:val="00C76FFF"/>
    <w:rsid w:val="00C7701E"/>
    <w:rsid w:val="00C80D9E"/>
    <w:rsid w:val="00C8248F"/>
    <w:rsid w:val="00C91551"/>
    <w:rsid w:val="00CA2821"/>
    <w:rsid w:val="00CA3F18"/>
    <w:rsid w:val="00CA7830"/>
    <w:rsid w:val="00CB0828"/>
    <w:rsid w:val="00CC44B3"/>
    <w:rsid w:val="00CC6E5A"/>
    <w:rsid w:val="00CD24F3"/>
    <w:rsid w:val="00CD3E5C"/>
    <w:rsid w:val="00CE2155"/>
    <w:rsid w:val="00CE2978"/>
    <w:rsid w:val="00CE4949"/>
    <w:rsid w:val="00CE69D8"/>
    <w:rsid w:val="00D011A7"/>
    <w:rsid w:val="00D02A7B"/>
    <w:rsid w:val="00D0555A"/>
    <w:rsid w:val="00D1082D"/>
    <w:rsid w:val="00D10C9D"/>
    <w:rsid w:val="00D11C80"/>
    <w:rsid w:val="00D124D7"/>
    <w:rsid w:val="00D16C8F"/>
    <w:rsid w:val="00D30F13"/>
    <w:rsid w:val="00D34A5A"/>
    <w:rsid w:val="00D36D59"/>
    <w:rsid w:val="00D44787"/>
    <w:rsid w:val="00D47599"/>
    <w:rsid w:val="00D502FA"/>
    <w:rsid w:val="00D529F0"/>
    <w:rsid w:val="00D562C5"/>
    <w:rsid w:val="00D65831"/>
    <w:rsid w:val="00D65977"/>
    <w:rsid w:val="00D72DAB"/>
    <w:rsid w:val="00D835F1"/>
    <w:rsid w:val="00D87533"/>
    <w:rsid w:val="00DA4A84"/>
    <w:rsid w:val="00DC0181"/>
    <w:rsid w:val="00DC01FA"/>
    <w:rsid w:val="00DC23B1"/>
    <w:rsid w:val="00DD0E5F"/>
    <w:rsid w:val="00DE7E0B"/>
    <w:rsid w:val="00DF2E81"/>
    <w:rsid w:val="00DF7438"/>
    <w:rsid w:val="00E00583"/>
    <w:rsid w:val="00E07C72"/>
    <w:rsid w:val="00E106A4"/>
    <w:rsid w:val="00E13FF7"/>
    <w:rsid w:val="00E15646"/>
    <w:rsid w:val="00E21782"/>
    <w:rsid w:val="00E323B9"/>
    <w:rsid w:val="00E341BB"/>
    <w:rsid w:val="00E365AC"/>
    <w:rsid w:val="00E4259E"/>
    <w:rsid w:val="00E473DF"/>
    <w:rsid w:val="00E55B56"/>
    <w:rsid w:val="00E65A8C"/>
    <w:rsid w:val="00E65AA6"/>
    <w:rsid w:val="00E7111C"/>
    <w:rsid w:val="00E75F2F"/>
    <w:rsid w:val="00E76283"/>
    <w:rsid w:val="00E77259"/>
    <w:rsid w:val="00E815C3"/>
    <w:rsid w:val="00E842CE"/>
    <w:rsid w:val="00E8715C"/>
    <w:rsid w:val="00E942AA"/>
    <w:rsid w:val="00E953BD"/>
    <w:rsid w:val="00EA1B73"/>
    <w:rsid w:val="00EB148C"/>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31FB7"/>
    <w:rsid w:val="00F34E17"/>
    <w:rsid w:val="00F35CE0"/>
    <w:rsid w:val="00F42D01"/>
    <w:rsid w:val="00F53DBA"/>
    <w:rsid w:val="00F5512E"/>
    <w:rsid w:val="00F66EB1"/>
    <w:rsid w:val="00F67D4F"/>
    <w:rsid w:val="00F728FA"/>
    <w:rsid w:val="00F80C3C"/>
    <w:rsid w:val="00F8354A"/>
    <w:rsid w:val="00FA0F60"/>
    <w:rsid w:val="00FA3B67"/>
    <w:rsid w:val="00FA42DD"/>
    <w:rsid w:val="00FA43F5"/>
    <w:rsid w:val="00FA74D6"/>
    <w:rsid w:val="00FB6F8F"/>
    <w:rsid w:val="00FD0A1E"/>
    <w:rsid w:val="00FD1D92"/>
    <w:rsid w:val="00FD3C2D"/>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F733A"/>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6"/>
      </w:numPr>
      <w:spacing w:before="240" w:after="240"/>
    </w:pPr>
    <w:rPr>
      <w:lang w:val="ru-RU"/>
    </w:rPr>
  </w:style>
  <w:style w:type="paragraph" w:customStyle="1" w:styleId="a3">
    <w:name w:val="МР_Параграф"/>
    <w:basedOn w:val="a4"/>
    <w:next w:val="a9"/>
    <w:rsid w:val="00E07C72"/>
    <w:pPr>
      <w:numPr>
        <w:ilvl w:val="2"/>
        <w:numId w:val="36"/>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6"/>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package" Target="embeddings/_________Microsoft_Visio2211111111111111111111111.vsdx"/><Relationship Id="rId21" Type="http://schemas.openxmlformats.org/officeDocument/2006/relationships/image" Target="media/image10.gif"/><Relationship Id="rId34" Type="http://schemas.openxmlformats.org/officeDocument/2006/relationships/image" Target="media/image22.jpe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gif"/><Relationship Id="rId29" Type="http://schemas.openxmlformats.org/officeDocument/2006/relationships/footer" Target="footer1.xml"/><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9</TotalTime>
  <Pages>70</Pages>
  <Words>9693</Words>
  <Characters>55255</Characters>
  <Application>Microsoft Office Word</Application>
  <DocSecurity>0</DocSecurity>
  <Lines>460</Lines>
  <Paragraphs>129</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64819</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196</cp:revision>
  <cp:lastPrinted>2024-09-19T17:40:00Z</cp:lastPrinted>
  <dcterms:created xsi:type="dcterms:W3CDTF">2022-09-05T05:33:00Z</dcterms:created>
  <dcterms:modified xsi:type="dcterms:W3CDTF">2024-09-19T17:49:00Z</dcterms:modified>
</cp:coreProperties>
</file>